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60" r:id="rId1"/>
  </p:sldMasterIdLst>
  <p:notesMasterIdLst>
    <p:notesMasterId r:id="rId22"/>
  </p:notesMasterIdLst>
  <p:sldIdLst>
    <p:sldId id="256" r:id="rId2"/>
    <p:sldId id="420" r:id="rId3"/>
    <p:sldId id="421" r:id="rId4"/>
    <p:sldId id="306" r:id="rId5"/>
    <p:sldId id="6036" r:id="rId6"/>
    <p:sldId id="428" r:id="rId7"/>
    <p:sldId id="429" r:id="rId8"/>
    <p:sldId id="301" r:id="rId9"/>
    <p:sldId id="345" r:id="rId10"/>
    <p:sldId id="6034" r:id="rId11"/>
    <p:sldId id="302" r:id="rId12"/>
    <p:sldId id="341" r:id="rId13"/>
    <p:sldId id="6035" r:id="rId14"/>
    <p:sldId id="6037" r:id="rId15"/>
    <p:sldId id="303" r:id="rId16"/>
    <p:sldId id="304" r:id="rId17"/>
    <p:sldId id="305" r:id="rId18"/>
    <p:sldId id="6033" r:id="rId19"/>
    <p:sldId id="347" r:id="rId20"/>
    <p:sldId id="262" r:id="rId2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83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978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B2548D3-F38E-C840-8408-0F8552B22F49}" type="doc">
      <dgm:prSet loTypeId="urn:microsoft.com/office/officeart/2005/8/layout/vList5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FF01651-7668-AD45-86FD-076E64DA75BF}">
      <dgm:prSet phldrT="[Text]"/>
      <dgm:spPr/>
      <dgm:t>
        <a:bodyPr/>
        <a:lstStyle/>
        <a:p>
          <a:r>
            <a:rPr lang="en-US" dirty="0"/>
            <a:t>Query</a:t>
          </a:r>
        </a:p>
      </dgm:t>
    </dgm:pt>
    <dgm:pt modelId="{0E7680A5-78B7-0840-9D34-A2518D4AF641}" type="parTrans" cxnId="{EAE84612-9426-B547-8DA0-9BA112513F03}">
      <dgm:prSet/>
      <dgm:spPr/>
      <dgm:t>
        <a:bodyPr/>
        <a:lstStyle/>
        <a:p>
          <a:endParaRPr lang="en-US"/>
        </a:p>
      </dgm:t>
    </dgm:pt>
    <dgm:pt modelId="{29C9F86A-32AE-B24B-AB35-04ABDD417F7D}" type="sibTrans" cxnId="{EAE84612-9426-B547-8DA0-9BA112513F03}">
      <dgm:prSet/>
      <dgm:spPr/>
      <dgm:t>
        <a:bodyPr/>
        <a:lstStyle/>
        <a:p>
          <a:endParaRPr lang="en-US"/>
        </a:p>
      </dgm:t>
    </dgm:pt>
    <dgm:pt modelId="{C48750BA-7BFC-C741-B670-188483781C8F}">
      <dgm:prSet phldrT="[Text]"/>
      <dgm:spPr/>
      <dgm:t>
        <a:bodyPr/>
        <a:lstStyle/>
        <a:p>
          <a:r>
            <a:rPr lang="en-US" b="1" dirty="0"/>
            <a:t>QIDO-RS (Query based on ID for DICOM Objects)</a:t>
          </a:r>
        </a:p>
      </dgm:t>
    </dgm:pt>
    <dgm:pt modelId="{75A753B4-53CB-AF40-9840-59A7E04B2954}" type="parTrans" cxnId="{E9494DBB-4CCA-AB48-87F1-DEA3BC31892C}">
      <dgm:prSet/>
      <dgm:spPr/>
      <dgm:t>
        <a:bodyPr/>
        <a:lstStyle/>
        <a:p>
          <a:endParaRPr lang="en-US"/>
        </a:p>
      </dgm:t>
    </dgm:pt>
    <dgm:pt modelId="{DF41E330-3CAE-8C40-8F24-3C1EFE88FDBC}" type="sibTrans" cxnId="{E9494DBB-4CCA-AB48-87F1-DEA3BC31892C}">
      <dgm:prSet/>
      <dgm:spPr/>
      <dgm:t>
        <a:bodyPr/>
        <a:lstStyle/>
        <a:p>
          <a:endParaRPr lang="en-US"/>
        </a:p>
      </dgm:t>
    </dgm:pt>
    <dgm:pt modelId="{A64475E0-4E31-3246-A8AB-C0757C34FBBE}">
      <dgm:prSet phldrT="[Text]"/>
      <dgm:spPr/>
      <dgm:t>
        <a:bodyPr/>
        <a:lstStyle/>
        <a:p>
          <a:r>
            <a:rPr lang="en-US" dirty="0"/>
            <a:t>DICOM PS3.18 10.6 </a:t>
          </a:r>
        </a:p>
      </dgm:t>
    </dgm:pt>
    <dgm:pt modelId="{6BCFB936-2A25-1E4D-8EC0-B99B1F77A8D0}" type="parTrans" cxnId="{A9261F82-14D0-E747-B879-7082415DFA98}">
      <dgm:prSet/>
      <dgm:spPr/>
      <dgm:t>
        <a:bodyPr/>
        <a:lstStyle/>
        <a:p>
          <a:endParaRPr lang="en-US"/>
        </a:p>
      </dgm:t>
    </dgm:pt>
    <dgm:pt modelId="{93AE9489-1573-844E-8FA7-90C2F7F3041B}" type="sibTrans" cxnId="{A9261F82-14D0-E747-B879-7082415DFA98}">
      <dgm:prSet/>
      <dgm:spPr/>
      <dgm:t>
        <a:bodyPr/>
        <a:lstStyle/>
        <a:p>
          <a:endParaRPr lang="en-US"/>
        </a:p>
      </dgm:t>
    </dgm:pt>
    <dgm:pt modelId="{C788F0F9-48AF-FE41-A568-06B8304CC4B2}">
      <dgm:prSet phldrT="[Text]"/>
      <dgm:spPr/>
      <dgm:t>
        <a:bodyPr/>
        <a:lstStyle/>
        <a:p>
          <a:r>
            <a:rPr lang="en-US" dirty="0"/>
            <a:t>Retrieve</a:t>
          </a:r>
        </a:p>
      </dgm:t>
    </dgm:pt>
    <dgm:pt modelId="{FD62D2C1-8D90-8D47-BE45-97C0E1603061}" type="parTrans" cxnId="{30B57BB7-2578-E94E-A0DD-E4157893C450}">
      <dgm:prSet/>
      <dgm:spPr/>
      <dgm:t>
        <a:bodyPr/>
        <a:lstStyle/>
        <a:p>
          <a:endParaRPr lang="en-US"/>
        </a:p>
      </dgm:t>
    </dgm:pt>
    <dgm:pt modelId="{146D4E34-3D10-D14F-B3FE-C3878AFC5708}" type="sibTrans" cxnId="{30B57BB7-2578-E94E-A0DD-E4157893C450}">
      <dgm:prSet/>
      <dgm:spPr/>
      <dgm:t>
        <a:bodyPr/>
        <a:lstStyle/>
        <a:p>
          <a:endParaRPr lang="en-US"/>
        </a:p>
      </dgm:t>
    </dgm:pt>
    <dgm:pt modelId="{3B74BBBE-4E39-0E44-B656-D2D78A2F7C96}">
      <dgm:prSet phldrT="[Text]"/>
      <dgm:spPr/>
      <dgm:t>
        <a:bodyPr/>
        <a:lstStyle/>
        <a:p>
          <a:r>
            <a:rPr lang="en-US" b="1" dirty="0"/>
            <a:t>WADO-RS (Web Access of DICOM Objects)</a:t>
          </a:r>
        </a:p>
      </dgm:t>
    </dgm:pt>
    <dgm:pt modelId="{FA6E6F09-BA89-0245-9F42-781E67E29408}" type="parTrans" cxnId="{1A019A15-71D2-854D-AB59-E2538AC04F4A}">
      <dgm:prSet/>
      <dgm:spPr/>
      <dgm:t>
        <a:bodyPr/>
        <a:lstStyle/>
        <a:p>
          <a:endParaRPr lang="en-US"/>
        </a:p>
      </dgm:t>
    </dgm:pt>
    <dgm:pt modelId="{1ECAE28A-90CC-4349-8120-B6BBBACA9885}" type="sibTrans" cxnId="{1A019A15-71D2-854D-AB59-E2538AC04F4A}">
      <dgm:prSet/>
      <dgm:spPr/>
      <dgm:t>
        <a:bodyPr/>
        <a:lstStyle/>
        <a:p>
          <a:endParaRPr lang="en-US"/>
        </a:p>
      </dgm:t>
    </dgm:pt>
    <dgm:pt modelId="{8BBA398A-D134-1645-AA79-F9B2D6B9037D}">
      <dgm:prSet phldrT="[Text]"/>
      <dgm:spPr/>
      <dgm:t>
        <a:bodyPr/>
        <a:lstStyle/>
        <a:p>
          <a:r>
            <a:rPr lang="en-US" dirty="0"/>
            <a:t>DICOM PS3.18 10.4 </a:t>
          </a:r>
        </a:p>
      </dgm:t>
    </dgm:pt>
    <dgm:pt modelId="{E3802BA0-9426-0F4E-826B-D5577FA31C08}" type="parTrans" cxnId="{5ADE93BB-B239-BC4A-90BA-C7C30390F1EE}">
      <dgm:prSet/>
      <dgm:spPr/>
      <dgm:t>
        <a:bodyPr/>
        <a:lstStyle/>
        <a:p>
          <a:endParaRPr lang="en-US"/>
        </a:p>
      </dgm:t>
    </dgm:pt>
    <dgm:pt modelId="{EC40DF68-FD8A-1B46-90C0-B4D4452D24B0}" type="sibTrans" cxnId="{5ADE93BB-B239-BC4A-90BA-C7C30390F1EE}">
      <dgm:prSet/>
      <dgm:spPr/>
      <dgm:t>
        <a:bodyPr/>
        <a:lstStyle/>
        <a:p>
          <a:endParaRPr lang="en-US"/>
        </a:p>
      </dgm:t>
    </dgm:pt>
    <dgm:pt modelId="{B6236B62-DF01-A24E-88DC-7944BD4FEB5D}">
      <dgm:prSet phldrT="[Text]"/>
      <dgm:spPr/>
      <dgm:t>
        <a:bodyPr/>
        <a:lstStyle/>
        <a:p>
          <a:r>
            <a:rPr lang="en-US" dirty="0"/>
            <a:t>Store</a:t>
          </a:r>
        </a:p>
      </dgm:t>
    </dgm:pt>
    <dgm:pt modelId="{35DA0E88-D382-A742-B015-DB674C9A94B0}" type="parTrans" cxnId="{EB2B339B-FC88-AB4E-AE86-E900E560B8E8}">
      <dgm:prSet/>
      <dgm:spPr/>
      <dgm:t>
        <a:bodyPr/>
        <a:lstStyle/>
        <a:p>
          <a:endParaRPr lang="en-US"/>
        </a:p>
      </dgm:t>
    </dgm:pt>
    <dgm:pt modelId="{A77A6215-9C59-9D4D-89AB-5F3F2506D514}" type="sibTrans" cxnId="{EB2B339B-FC88-AB4E-AE86-E900E560B8E8}">
      <dgm:prSet/>
      <dgm:spPr/>
      <dgm:t>
        <a:bodyPr/>
        <a:lstStyle/>
        <a:p>
          <a:endParaRPr lang="en-US"/>
        </a:p>
      </dgm:t>
    </dgm:pt>
    <dgm:pt modelId="{B3A84E2C-5E19-1347-B95F-C2A967438BEE}">
      <dgm:prSet phldrT="[Text]"/>
      <dgm:spPr/>
      <dgm:t>
        <a:bodyPr/>
        <a:lstStyle/>
        <a:p>
          <a:r>
            <a:rPr lang="en-US" b="1" dirty="0"/>
            <a:t>STOW-RS (Store over the web)</a:t>
          </a:r>
        </a:p>
      </dgm:t>
    </dgm:pt>
    <dgm:pt modelId="{9DEC78C2-3938-7344-9642-89A2AC1FD4E9}" type="parTrans" cxnId="{A8028327-D12A-1243-81F5-A7985D386F3C}">
      <dgm:prSet/>
      <dgm:spPr/>
      <dgm:t>
        <a:bodyPr/>
        <a:lstStyle/>
        <a:p>
          <a:endParaRPr lang="en-US"/>
        </a:p>
      </dgm:t>
    </dgm:pt>
    <dgm:pt modelId="{7A13F4A9-28FE-6E40-BD07-1D2D4367B83D}" type="sibTrans" cxnId="{A8028327-D12A-1243-81F5-A7985D386F3C}">
      <dgm:prSet/>
      <dgm:spPr/>
      <dgm:t>
        <a:bodyPr/>
        <a:lstStyle/>
        <a:p>
          <a:endParaRPr lang="en-US"/>
        </a:p>
      </dgm:t>
    </dgm:pt>
    <dgm:pt modelId="{AAECF27C-D351-094A-AFF2-2FADB5E95FCE}">
      <dgm:prSet phldrT="[Text]"/>
      <dgm:spPr/>
      <dgm:t>
        <a:bodyPr/>
        <a:lstStyle/>
        <a:p>
          <a:r>
            <a:rPr lang="en-US" dirty="0"/>
            <a:t>DICOM PS3.18 10.5</a:t>
          </a:r>
        </a:p>
      </dgm:t>
    </dgm:pt>
    <dgm:pt modelId="{B903283D-F707-ED46-BD32-E43E15B9F5F8}" type="parTrans" cxnId="{02D92573-9C67-8743-BD24-5FBAD527C9C8}">
      <dgm:prSet/>
      <dgm:spPr/>
      <dgm:t>
        <a:bodyPr/>
        <a:lstStyle/>
        <a:p>
          <a:endParaRPr lang="en-US"/>
        </a:p>
      </dgm:t>
    </dgm:pt>
    <dgm:pt modelId="{896CB8FB-9E46-5147-8DD1-01A43867BA87}" type="sibTrans" cxnId="{02D92573-9C67-8743-BD24-5FBAD527C9C8}">
      <dgm:prSet/>
      <dgm:spPr/>
      <dgm:t>
        <a:bodyPr/>
        <a:lstStyle/>
        <a:p>
          <a:endParaRPr lang="en-US"/>
        </a:p>
      </dgm:t>
    </dgm:pt>
    <dgm:pt modelId="{2D6F39AE-06AF-894B-8E64-AAC960664F15}">
      <dgm:prSet phldrT="[Text]"/>
      <dgm:spPr/>
      <dgm:t>
        <a:bodyPr/>
        <a:lstStyle/>
        <a:p>
          <a:r>
            <a:rPr lang="en-US" dirty="0"/>
            <a:t>Tasks</a:t>
          </a:r>
        </a:p>
      </dgm:t>
    </dgm:pt>
    <dgm:pt modelId="{A8F1D29F-58F6-054F-803C-63DF5490629F}" type="parTrans" cxnId="{B49CC2A6-410D-1946-93DB-79D2B6B488AA}">
      <dgm:prSet/>
      <dgm:spPr/>
      <dgm:t>
        <a:bodyPr/>
        <a:lstStyle/>
        <a:p>
          <a:endParaRPr lang="en-US"/>
        </a:p>
      </dgm:t>
    </dgm:pt>
    <dgm:pt modelId="{6663CC8B-5542-F245-A5C8-DE5B47DBCCE3}" type="sibTrans" cxnId="{B49CC2A6-410D-1946-93DB-79D2B6B488AA}">
      <dgm:prSet/>
      <dgm:spPr/>
      <dgm:t>
        <a:bodyPr/>
        <a:lstStyle/>
        <a:p>
          <a:endParaRPr lang="en-US"/>
        </a:p>
      </dgm:t>
    </dgm:pt>
    <dgm:pt modelId="{1C991A87-2835-4049-8448-3BE0C36DDFF0}">
      <dgm:prSet phldrT="[Text]"/>
      <dgm:spPr/>
      <dgm:t>
        <a:bodyPr/>
        <a:lstStyle/>
        <a:p>
          <a:r>
            <a:rPr lang="en-US" b="1" dirty="0"/>
            <a:t>UPS-RS (Worklist Service)</a:t>
          </a:r>
        </a:p>
      </dgm:t>
    </dgm:pt>
    <dgm:pt modelId="{EDB3A4E3-132F-B745-B35B-1F72DF964342}" type="parTrans" cxnId="{FDF3E341-9777-B04B-A1D9-B951B557AA60}">
      <dgm:prSet/>
      <dgm:spPr/>
      <dgm:t>
        <a:bodyPr/>
        <a:lstStyle/>
        <a:p>
          <a:endParaRPr lang="en-US"/>
        </a:p>
      </dgm:t>
    </dgm:pt>
    <dgm:pt modelId="{1DD02A01-DFC2-9A4D-90F4-B61A4F5BA1C8}" type="sibTrans" cxnId="{FDF3E341-9777-B04B-A1D9-B951B557AA60}">
      <dgm:prSet/>
      <dgm:spPr/>
      <dgm:t>
        <a:bodyPr/>
        <a:lstStyle/>
        <a:p>
          <a:endParaRPr lang="en-US"/>
        </a:p>
      </dgm:t>
    </dgm:pt>
    <dgm:pt modelId="{622E74B4-BBBF-584D-A0FF-B4596CA09E36}">
      <dgm:prSet phldrT="[Text]"/>
      <dgm:spPr/>
      <dgm:t>
        <a:bodyPr/>
        <a:lstStyle/>
        <a:p>
          <a:r>
            <a:rPr lang="en-US" dirty="0"/>
            <a:t>DICOM PS3.18 11</a:t>
          </a:r>
        </a:p>
      </dgm:t>
    </dgm:pt>
    <dgm:pt modelId="{31964D68-35D8-7945-92A9-86072C789361}" type="parTrans" cxnId="{5C0F821F-B4C1-964B-8305-F1999C4E4605}">
      <dgm:prSet/>
      <dgm:spPr/>
      <dgm:t>
        <a:bodyPr/>
        <a:lstStyle/>
        <a:p>
          <a:endParaRPr lang="en-US"/>
        </a:p>
      </dgm:t>
    </dgm:pt>
    <dgm:pt modelId="{B8A859DF-1CB8-4446-A128-A623F6724903}" type="sibTrans" cxnId="{5C0F821F-B4C1-964B-8305-F1999C4E4605}">
      <dgm:prSet/>
      <dgm:spPr/>
      <dgm:t>
        <a:bodyPr/>
        <a:lstStyle/>
        <a:p>
          <a:endParaRPr lang="en-US"/>
        </a:p>
      </dgm:t>
    </dgm:pt>
    <dgm:pt modelId="{D8EA3962-5393-AF4B-BC0F-A9812C683DCE}">
      <dgm:prSet phldrT="[Text]"/>
      <dgm:spPr/>
      <dgm:t>
        <a:bodyPr/>
        <a:lstStyle/>
        <a:p>
          <a:r>
            <a:rPr lang="en-US" dirty="0"/>
            <a:t>Server Info</a:t>
          </a:r>
        </a:p>
      </dgm:t>
    </dgm:pt>
    <dgm:pt modelId="{4E6230AE-341B-8343-86C5-5C9B2FF9F093}" type="parTrans" cxnId="{0FDA28B7-DE3F-9E41-B0D6-20F49174F8F0}">
      <dgm:prSet/>
      <dgm:spPr/>
      <dgm:t>
        <a:bodyPr/>
        <a:lstStyle/>
        <a:p>
          <a:endParaRPr lang="en-US"/>
        </a:p>
      </dgm:t>
    </dgm:pt>
    <dgm:pt modelId="{9042FBE5-F264-8240-B169-EFA38A73F34E}" type="sibTrans" cxnId="{0FDA28B7-DE3F-9E41-B0D6-20F49174F8F0}">
      <dgm:prSet/>
      <dgm:spPr/>
      <dgm:t>
        <a:bodyPr/>
        <a:lstStyle/>
        <a:p>
          <a:endParaRPr lang="en-US"/>
        </a:p>
      </dgm:t>
    </dgm:pt>
    <dgm:pt modelId="{EAE2A1E5-C3E5-0D4D-86A7-26A1A1EC8AD9}">
      <dgm:prSet phldrT="[Text]"/>
      <dgm:spPr/>
      <dgm:t>
        <a:bodyPr/>
        <a:lstStyle/>
        <a:p>
          <a:r>
            <a:rPr lang="en-US" dirty="0"/>
            <a:t>DICOM PS3.18 8.9</a:t>
          </a:r>
        </a:p>
      </dgm:t>
    </dgm:pt>
    <dgm:pt modelId="{A9848E12-E471-ED4D-95B6-5C30645164D9}" type="parTrans" cxnId="{B22A8138-715E-214C-ABBB-446BBDB665DF}">
      <dgm:prSet/>
      <dgm:spPr/>
      <dgm:t>
        <a:bodyPr/>
        <a:lstStyle/>
        <a:p>
          <a:endParaRPr lang="en-US"/>
        </a:p>
      </dgm:t>
    </dgm:pt>
    <dgm:pt modelId="{7B25E303-A30C-C740-821A-7C2FD8EC5255}" type="sibTrans" cxnId="{B22A8138-715E-214C-ABBB-446BBDB665DF}">
      <dgm:prSet/>
      <dgm:spPr/>
      <dgm:t>
        <a:bodyPr/>
        <a:lstStyle/>
        <a:p>
          <a:endParaRPr lang="en-US"/>
        </a:p>
      </dgm:t>
    </dgm:pt>
    <dgm:pt modelId="{5ED3937D-78A2-6448-9FE5-74C534656BE8}">
      <dgm:prSet phldrT="[Text]"/>
      <dgm:spPr/>
      <dgm:t>
        <a:bodyPr/>
        <a:lstStyle/>
        <a:p>
          <a:r>
            <a:rPr lang="en-US" b="1" dirty="0"/>
            <a:t>Capabilities Service</a:t>
          </a:r>
        </a:p>
      </dgm:t>
    </dgm:pt>
    <dgm:pt modelId="{4D2ED26F-61C6-E84F-A80D-AB01658D50D4}" type="parTrans" cxnId="{7D3E56A6-7A75-B34B-8482-9AFC93BF7865}">
      <dgm:prSet/>
      <dgm:spPr/>
      <dgm:t>
        <a:bodyPr/>
        <a:lstStyle/>
        <a:p>
          <a:endParaRPr lang="en-US"/>
        </a:p>
      </dgm:t>
    </dgm:pt>
    <dgm:pt modelId="{A0F5089C-ABFB-E44D-8E57-048306BB6BE9}" type="sibTrans" cxnId="{7D3E56A6-7A75-B34B-8482-9AFC93BF7865}">
      <dgm:prSet/>
      <dgm:spPr/>
      <dgm:t>
        <a:bodyPr/>
        <a:lstStyle/>
        <a:p>
          <a:endParaRPr lang="en-US"/>
        </a:p>
      </dgm:t>
    </dgm:pt>
    <dgm:pt modelId="{6E9B75EE-C748-BE41-BA89-4D0338E8AA30}" type="pres">
      <dgm:prSet presAssocID="{AB2548D3-F38E-C840-8408-0F8552B22F49}" presName="Name0" presStyleCnt="0">
        <dgm:presLayoutVars>
          <dgm:dir/>
          <dgm:animLvl val="lvl"/>
          <dgm:resizeHandles val="exact"/>
        </dgm:presLayoutVars>
      </dgm:prSet>
      <dgm:spPr/>
    </dgm:pt>
    <dgm:pt modelId="{115ACA95-EEFE-B043-8E18-1D135F58AC2B}" type="pres">
      <dgm:prSet presAssocID="{BFF01651-7668-AD45-86FD-076E64DA75BF}" presName="linNode" presStyleCnt="0"/>
      <dgm:spPr/>
    </dgm:pt>
    <dgm:pt modelId="{4C7559D6-DB05-5B4C-9748-E5BDD40D3587}" type="pres">
      <dgm:prSet presAssocID="{BFF01651-7668-AD45-86FD-076E64DA75BF}" presName="parentText" presStyleLbl="node1" presStyleIdx="0" presStyleCnt="5">
        <dgm:presLayoutVars>
          <dgm:chMax val="1"/>
          <dgm:bulletEnabled val="1"/>
        </dgm:presLayoutVars>
      </dgm:prSet>
      <dgm:spPr/>
    </dgm:pt>
    <dgm:pt modelId="{25DB7C43-49D6-8E4D-9196-D066311A76D4}" type="pres">
      <dgm:prSet presAssocID="{BFF01651-7668-AD45-86FD-076E64DA75BF}" presName="descendantText" presStyleLbl="alignAccFollowNode1" presStyleIdx="0" presStyleCnt="5">
        <dgm:presLayoutVars>
          <dgm:bulletEnabled val="1"/>
        </dgm:presLayoutVars>
      </dgm:prSet>
      <dgm:spPr/>
    </dgm:pt>
    <dgm:pt modelId="{B6A2271E-D86F-634A-B718-53E84093F248}" type="pres">
      <dgm:prSet presAssocID="{29C9F86A-32AE-B24B-AB35-04ABDD417F7D}" presName="sp" presStyleCnt="0"/>
      <dgm:spPr/>
    </dgm:pt>
    <dgm:pt modelId="{13383147-E5B4-2B4E-9249-57B3097619FE}" type="pres">
      <dgm:prSet presAssocID="{C788F0F9-48AF-FE41-A568-06B8304CC4B2}" presName="linNode" presStyleCnt="0"/>
      <dgm:spPr/>
    </dgm:pt>
    <dgm:pt modelId="{51CCE9D5-A2F3-994A-A77E-DF6CCBBA70E1}" type="pres">
      <dgm:prSet presAssocID="{C788F0F9-48AF-FE41-A568-06B8304CC4B2}" presName="parentText" presStyleLbl="node1" presStyleIdx="1" presStyleCnt="5">
        <dgm:presLayoutVars>
          <dgm:chMax val="1"/>
          <dgm:bulletEnabled val="1"/>
        </dgm:presLayoutVars>
      </dgm:prSet>
      <dgm:spPr/>
    </dgm:pt>
    <dgm:pt modelId="{CEA038DF-7AF1-0949-A2DA-B3F173000750}" type="pres">
      <dgm:prSet presAssocID="{C788F0F9-48AF-FE41-A568-06B8304CC4B2}" presName="descendantText" presStyleLbl="alignAccFollowNode1" presStyleIdx="1" presStyleCnt="5">
        <dgm:presLayoutVars>
          <dgm:bulletEnabled val="1"/>
        </dgm:presLayoutVars>
      </dgm:prSet>
      <dgm:spPr/>
    </dgm:pt>
    <dgm:pt modelId="{4247BBE5-4923-9741-99B5-2D2C22F38F5E}" type="pres">
      <dgm:prSet presAssocID="{146D4E34-3D10-D14F-B3FE-C3878AFC5708}" presName="sp" presStyleCnt="0"/>
      <dgm:spPr/>
    </dgm:pt>
    <dgm:pt modelId="{55E18B64-5170-644C-9D3F-15463AA30827}" type="pres">
      <dgm:prSet presAssocID="{B6236B62-DF01-A24E-88DC-7944BD4FEB5D}" presName="linNode" presStyleCnt="0"/>
      <dgm:spPr/>
    </dgm:pt>
    <dgm:pt modelId="{853AF0BD-F9C4-7449-B43A-2C359BF8D0B4}" type="pres">
      <dgm:prSet presAssocID="{B6236B62-DF01-A24E-88DC-7944BD4FEB5D}" presName="parentText" presStyleLbl="node1" presStyleIdx="2" presStyleCnt="5">
        <dgm:presLayoutVars>
          <dgm:chMax val="1"/>
          <dgm:bulletEnabled val="1"/>
        </dgm:presLayoutVars>
      </dgm:prSet>
      <dgm:spPr/>
    </dgm:pt>
    <dgm:pt modelId="{726C36C4-A442-494F-8371-3449761320DE}" type="pres">
      <dgm:prSet presAssocID="{B6236B62-DF01-A24E-88DC-7944BD4FEB5D}" presName="descendantText" presStyleLbl="alignAccFollowNode1" presStyleIdx="2" presStyleCnt="5">
        <dgm:presLayoutVars>
          <dgm:bulletEnabled val="1"/>
        </dgm:presLayoutVars>
      </dgm:prSet>
      <dgm:spPr/>
    </dgm:pt>
    <dgm:pt modelId="{A526E3CD-8FB5-B745-A710-2304012E24B1}" type="pres">
      <dgm:prSet presAssocID="{A77A6215-9C59-9D4D-89AB-5F3F2506D514}" presName="sp" presStyleCnt="0"/>
      <dgm:spPr/>
    </dgm:pt>
    <dgm:pt modelId="{31561E7A-8A4A-F948-9CD0-7DABA817C9CF}" type="pres">
      <dgm:prSet presAssocID="{2D6F39AE-06AF-894B-8E64-AAC960664F15}" presName="linNode" presStyleCnt="0"/>
      <dgm:spPr/>
    </dgm:pt>
    <dgm:pt modelId="{23A749AE-84D8-C74C-B571-25DF81579E45}" type="pres">
      <dgm:prSet presAssocID="{2D6F39AE-06AF-894B-8E64-AAC960664F15}" presName="parentText" presStyleLbl="node1" presStyleIdx="3" presStyleCnt="5">
        <dgm:presLayoutVars>
          <dgm:chMax val="1"/>
          <dgm:bulletEnabled val="1"/>
        </dgm:presLayoutVars>
      </dgm:prSet>
      <dgm:spPr/>
    </dgm:pt>
    <dgm:pt modelId="{973C2BBF-0CA8-9742-B9E4-E953A79848D6}" type="pres">
      <dgm:prSet presAssocID="{2D6F39AE-06AF-894B-8E64-AAC960664F15}" presName="descendantText" presStyleLbl="alignAccFollowNode1" presStyleIdx="3" presStyleCnt="5">
        <dgm:presLayoutVars>
          <dgm:bulletEnabled val="1"/>
        </dgm:presLayoutVars>
      </dgm:prSet>
      <dgm:spPr/>
    </dgm:pt>
    <dgm:pt modelId="{C5C6A857-EEDF-934E-9EFE-B0152B32F198}" type="pres">
      <dgm:prSet presAssocID="{6663CC8B-5542-F245-A5C8-DE5B47DBCCE3}" presName="sp" presStyleCnt="0"/>
      <dgm:spPr/>
    </dgm:pt>
    <dgm:pt modelId="{79B6AA49-CD3E-1247-92AE-8EBE293053F0}" type="pres">
      <dgm:prSet presAssocID="{D8EA3962-5393-AF4B-BC0F-A9812C683DCE}" presName="linNode" presStyleCnt="0"/>
      <dgm:spPr/>
    </dgm:pt>
    <dgm:pt modelId="{0FCCA58F-288D-7D4E-A926-5548381F9A02}" type="pres">
      <dgm:prSet presAssocID="{D8EA3962-5393-AF4B-BC0F-A9812C683DCE}" presName="parentText" presStyleLbl="node1" presStyleIdx="4" presStyleCnt="5">
        <dgm:presLayoutVars>
          <dgm:chMax val="1"/>
          <dgm:bulletEnabled val="1"/>
        </dgm:presLayoutVars>
      </dgm:prSet>
      <dgm:spPr/>
    </dgm:pt>
    <dgm:pt modelId="{803DB775-044E-5948-A843-DF8B9C7D7C58}" type="pres">
      <dgm:prSet presAssocID="{D8EA3962-5393-AF4B-BC0F-A9812C683DCE}" presName="descendantText" presStyleLbl="alignAccFollowNode1" presStyleIdx="4" presStyleCnt="5">
        <dgm:presLayoutVars>
          <dgm:bulletEnabled val="1"/>
        </dgm:presLayoutVars>
      </dgm:prSet>
      <dgm:spPr/>
    </dgm:pt>
  </dgm:ptLst>
  <dgm:cxnLst>
    <dgm:cxn modelId="{CD27FD04-37D7-E344-9673-37618C99ACC7}" type="presOf" srcId="{BFF01651-7668-AD45-86FD-076E64DA75BF}" destId="{4C7559D6-DB05-5B4C-9748-E5BDD40D3587}" srcOrd="0" destOrd="0" presId="urn:microsoft.com/office/officeart/2005/8/layout/vList5"/>
    <dgm:cxn modelId="{EAE84612-9426-B547-8DA0-9BA112513F03}" srcId="{AB2548D3-F38E-C840-8408-0F8552B22F49}" destId="{BFF01651-7668-AD45-86FD-076E64DA75BF}" srcOrd="0" destOrd="0" parTransId="{0E7680A5-78B7-0840-9D34-A2518D4AF641}" sibTransId="{29C9F86A-32AE-B24B-AB35-04ABDD417F7D}"/>
    <dgm:cxn modelId="{1A019A15-71D2-854D-AB59-E2538AC04F4A}" srcId="{C788F0F9-48AF-FE41-A568-06B8304CC4B2}" destId="{3B74BBBE-4E39-0E44-B656-D2D78A2F7C96}" srcOrd="0" destOrd="0" parTransId="{FA6E6F09-BA89-0245-9F42-781E67E29408}" sibTransId="{1ECAE28A-90CC-4349-8120-B6BBBACA9885}"/>
    <dgm:cxn modelId="{02830A1F-BEAA-DE47-931E-619DBBFC28BC}" type="presOf" srcId="{AB2548D3-F38E-C840-8408-0F8552B22F49}" destId="{6E9B75EE-C748-BE41-BA89-4D0338E8AA30}" srcOrd="0" destOrd="0" presId="urn:microsoft.com/office/officeart/2005/8/layout/vList5"/>
    <dgm:cxn modelId="{5C0F821F-B4C1-964B-8305-F1999C4E4605}" srcId="{2D6F39AE-06AF-894B-8E64-AAC960664F15}" destId="{622E74B4-BBBF-584D-A0FF-B4596CA09E36}" srcOrd="1" destOrd="0" parTransId="{31964D68-35D8-7945-92A9-86072C789361}" sibTransId="{B8A859DF-1CB8-4446-A128-A623F6724903}"/>
    <dgm:cxn modelId="{B0258220-DC66-9F46-8A5E-E70F02A31377}" type="presOf" srcId="{D8EA3962-5393-AF4B-BC0F-A9812C683DCE}" destId="{0FCCA58F-288D-7D4E-A926-5548381F9A02}" srcOrd="0" destOrd="0" presId="urn:microsoft.com/office/officeart/2005/8/layout/vList5"/>
    <dgm:cxn modelId="{A8028327-D12A-1243-81F5-A7985D386F3C}" srcId="{B6236B62-DF01-A24E-88DC-7944BD4FEB5D}" destId="{B3A84E2C-5E19-1347-B95F-C2A967438BEE}" srcOrd="0" destOrd="0" parTransId="{9DEC78C2-3938-7344-9642-89A2AC1FD4E9}" sibTransId="{7A13F4A9-28FE-6E40-BD07-1D2D4367B83D}"/>
    <dgm:cxn modelId="{551D0534-BF8D-9743-A64C-11062E3D7D4A}" type="presOf" srcId="{3B74BBBE-4E39-0E44-B656-D2D78A2F7C96}" destId="{CEA038DF-7AF1-0949-A2DA-B3F173000750}" srcOrd="0" destOrd="0" presId="urn:microsoft.com/office/officeart/2005/8/layout/vList5"/>
    <dgm:cxn modelId="{845FE336-933D-F34A-95AD-D7B4B30AE0A3}" type="presOf" srcId="{C788F0F9-48AF-FE41-A568-06B8304CC4B2}" destId="{51CCE9D5-A2F3-994A-A77E-DF6CCBBA70E1}" srcOrd="0" destOrd="0" presId="urn:microsoft.com/office/officeart/2005/8/layout/vList5"/>
    <dgm:cxn modelId="{B22A8138-715E-214C-ABBB-446BBDB665DF}" srcId="{D8EA3962-5393-AF4B-BC0F-A9812C683DCE}" destId="{EAE2A1E5-C3E5-0D4D-86A7-26A1A1EC8AD9}" srcOrd="1" destOrd="0" parTransId="{A9848E12-E471-ED4D-95B6-5C30645164D9}" sibTransId="{7B25E303-A30C-C740-821A-7C2FD8EC5255}"/>
    <dgm:cxn modelId="{FDF3E341-9777-B04B-A1D9-B951B557AA60}" srcId="{2D6F39AE-06AF-894B-8E64-AAC960664F15}" destId="{1C991A87-2835-4049-8448-3BE0C36DDFF0}" srcOrd="0" destOrd="0" parTransId="{EDB3A4E3-132F-B745-B35B-1F72DF964342}" sibTransId="{1DD02A01-DFC2-9A4D-90F4-B61A4F5BA1C8}"/>
    <dgm:cxn modelId="{B88E9F68-BB32-9740-B47F-FDB355A0E5A1}" type="presOf" srcId="{A64475E0-4E31-3246-A8AB-C0757C34FBBE}" destId="{25DB7C43-49D6-8E4D-9196-D066311A76D4}" srcOrd="0" destOrd="1" presId="urn:microsoft.com/office/officeart/2005/8/layout/vList5"/>
    <dgm:cxn modelId="{B8D09A49-2A1B-454A-AC17-0D706230376B}" type="presOf" srcId="{2D6F39AE-06AF-894B-8E64-AAC960664F15}" destId="{23A749AE-84D8-C74C-B571-25DF81579E45}" srcOrd="0" destOrd="0" presId="urn:microsoft.com/office/officeart/2005/8/layout/vList5"/>
    <dgm:cxn modelId="{02D92573-9C67-8743-BD24-5FBAD527C9C8}" srcId="{B6236B62-DF01-A24E-88DC-7944BD4FEB5D}" destId="{AAECF27C-D351-094A-AFF2-2FADB5E95FCE}" srcOrd="1" destOrd="0" parTransId="{B903283D-F707-ED46-BD32-E43E15B9F5F8}" sibTransId="{896CB8FB-9E46-5147-8DD1-01A43867BA87}"/>
    <dgm:cxn modelId="{A16FE655-3FC8-FA4F-9692-D7B8F9679E09}" type="presOf" srcId="{B3A84E2C-5E19-1347-B95F-C2A967438BEE}" destId="{726C36C4-A442-494F-8371-3449761320DE}" srcOrd="0" destOrd="0" presId="urn:microsoft.com/office/officeart/2005/8/layout/vList5"/>
    <dgm:cxn modelId="{01E8ED75-41A8-074A-ABA6-0559775E3679}" type="presOf" srcId="{5ED3937D-78A2-6448-9FE5-74C534656BE8}" destId="{803DB775-044E-5948-A843-DF8B9C7D7C58}" srcOrd="0" destOrd="0" presId="urn:microsoft.com/office/officeart/2005/8/layout/vList5"/>
    <dgm:cxn modelId="{CE9D7A7D-8CD2-904B-B2B6-A91E2BB17CB6}" type="presOf" srcId="{AAECF27C-D351-094A-AFF2-2FADB5E95FCE}" destId="{726C36C4-A442-494F-8371-3449761320DE}" srcOrd="0" destOrd="1" presId="urn:microsoft.com/office/officeart/2005/8/layout/vList5"/>
    <dgm:cxn modelId="{9E96AA7D-7F3D-7D4C-BC68-DC2AAC1A5C67}" type="presOf" srcId="{B6236B62-DF01-A24E-88DC-7944BD4FEB5D}" destId="{853AF0BD-F9C4-7449-B43A-2C359BF8D0B4}" srcOrd="0" destOrd="0" presId="urn:microsoft.com/office/officeart/2005/8/layout/vList5"/>
    <dgm:cxn modelId="{A9261F82-14D0-E747-B879-7082415DFA98}" srcId="{BFF01651-7668-AD45-86FD-076E64DA75BF}" destId="{A64475E0-4E31-3246-A8AB-C0757C34FBBE}" srcOrd="1" destOrd="0" parTransId="{6BCFB936-2A25-1E4D-8EC0-B99B1F77A8D0}" sibTransId="{93AE9489-1573-844E-8FA7-90C2F7F3041B}"/>
    <dgm:cxn modelId="{D6C3268B-B732-5F4B-A1A3-A6A97B912F51}" type="presOf" srcId="{8BBA398A-D134-1645-AA79-F9B2D6B9037D}" destId="{CEA038DF-7AF1-0949-A2DA-B3F173000750}" srcOrd="0" destOrd="1" presId="urn:microsoft.com/office/officeart/2005/8/layout/vList5"/>
    <dgm:cxn modelId="{EB2B339B-FC88-AB4E-AE86-E900E560B8E8}" srcId="{AB2548D3-F38E-C840-8408-0F8552B22F49}" destId="{B6236B62-DF01-A24E-88DC-7944BD4FEB5D}" srcOrd="2" destOrd="0" parTransId="{35DA0E88-D382-A742-B015-DB674C9A94B0}" sibTransId="{A77A6215-9C59-9D4D-89AB-5F3F2506D514}"/>
    <dgm:cxn modelId="{7D3E56A6-7A75-B34B-8482-9AFC93BF7865}" srcId="{D8EA3962-5393-AF4B-BC0F-A9812C683DCE}" destId="{5ED3937D-78A2-6448-9FE5-74C534656BE8}" srcOrd="0" destOrd="0" parTransId="{4D2ED26F-61C6-E84F-A80D-AB01658D50D4}" sibTransId="{A0F5089C-ABFB-E44D-8E57-048306BB6BE9}"/>
    <dgm:cxn modelId="{B49CC2A6-410D-1946-93DB-79D2B6B488AA}" srcId="{AB2548D3-F38E-C840-8408-0F8552B22F49}" destId="{2D6F39AE-06AF-894B-8E64-AAC960664F15}" srcOrd="3" destOrd="0" parTransId="{A8F1D29F-58F6-054F-803C-63DF5490629F}" sibTransId="{6663CC8B-5542-F245-A5C8-DE5B47DBCCE3}"/>
    <dgm:cxn modelId="{0FDA28B7-DE3F-9E41-B0D6-20F49174F8F0}" srcId="{AB2548D3-F38E-C840-8408-0F8552B22F49}" destId="{D8EA3962-5393-AF4B-BC0F-A9812C683DCE}" srcOrd="4" destOrd="0" parTransId="{4E6230AE-341B-8343-86C5-5C9B2FF9F093}" sibTransId="{9042FBE5-F264-8240-B169-EFA38A73F34E}"/>
    <dgm:cxn modelId="{30B57BB7-2578-E94E-A0DD-E4157893C450}" srcId="{AB2548D3-F38E-C840-8408-0F8552B22F49}" destId="{C788F0F9-48AF-FE41-A568-06B8304CC4B2}" srcOrd="1" destOrd="0" parTransId="{FD62D2C1-8D90-8D47-BE45-97C0E1603061}" sibTransId="{146D4E34-3D10-D14F-B3FE-C3878AFC5708}"/>
    <dgm:cxn modelId="{E9494DBB-4CCA-AB48-87F1-DEA3BC31892C}" srcId="{BFF01651-7668-AD45-86FD-076E64DA75BF}" destId="{C48750BA-7BFC-C741-B670-188483781C8F}" srcOrd="0" destOrd="0" parTransId="{75A753B4-53CB-AF40-9840-59A7E04B2954}" sibTransId="{DF41E330-3CAE-8C40-8F24-3C1EFE88FDBC}"/>
    <dgm:cxn modelId="{5ADE93BB-B239-BC4A-90BA-C7C30390F1EE}" srcId="{C788F0F9-48AF-FE41-A568-06B8304CC4B2}" destId="{8BBA398A-D134-1645-AA79-F9B2D6B9037D}" srcOrd="1" destOrd="0" parTransId="{E3802BA0-9426-0F4E-826B-D5577FA31C08}" sibTransId="{EC40DF68-FD8A-1B46-90C0-B4D4452D24B0}"/>
    <dgm:cxn modelId="{27A5CDC1-9A08-9840-A298-F1FB806BC4B0}" type="presOf" srcId="{622E74B4-BBBF-584D-A0FF-B4596CA09E36}" destId="{973C2BBF-0CA8-9742-B9E4-E953A79848D6}" srcOrd="0" destOrd="1" presId="urn:microsoft.com/office/officeart/2005/8/layout/vList5"/>
    <dgm:cxn modelId="{D84AAFC9-F1E6-9340-8588-80227D205465}" type="presOf" srcId="{1C991A87-2835-4049-8448-3BE0C36DDFF0}" destId="{973C2BBF-0CA8-9742-B9E4-E953A79848D6}" srcOrd="0" destOrd="0" presId="urn:microsoft.com/office/officeart/2005/8/layout/vList5"/>
    <dgm:cxn modelId="{9EE93BE2-316F-D24E-BBF7-0ADFEA3A0951}" type="presOf" srcId="{C48750BA-7BFC-C741-B670-188483781C8F}" destId="{25DB7C43-49D6-8E4D-9196-D066311A76D4}" srcOrd="0" destOrd="0" presId="urn:microsoft.com/office/officeart/2005/8/layout/vList5"/>
    <dgm:cxn modelId="{F24C91EF-3229-A94F-B29A-CCEA84D53F65}" type="presOf" srcId="{EAE2A1E5-C3E5-0D4D-86A7-26A1A1EC8AD9}" destId="{803DB775-044E-5948-A843-DF8B9C7D7C58}" srcOrd="0" destOrd="1" presId="urn:microsoft.com/office/officeart/2005/8/layout/vList5"/>
    <dgm:cxn modelId="{1F6653BB-D463-7446-A304-47940997F226}" type="presParOf" srcId="{6E9B75EE-C748-BE41-BA89-4D0338E8AA30}" destId="{115ACA95-EEFE-B043-8E18-1D135F58AC2B}" srcOrd="0" destOrd="0" presId="urn:microsoft.com/office/officeart/2005/8/layout/vList5"/>
    <dgm:cxn modelId="{53BBAB2C-F979-8442-A95C-AB200399CEB2}" type="presParOf" srcId="{115ACA95-EEFE-B043-8E18-1D135F58AC2B}" destId="{4C7559D6-DB05-5B4C-9748-E5BDD40D3587}" srcOrd="0" destOrd="0" presId="urn:microsoft.com/office/officeart/2005/8/layout/vList5"/>
    <dgm:cxn modelId="{6CF06281-A923-D848-AB97-A7EA6050B6E6}" type="presParOf" srcId="{115ACA95-EEFE-B043-8E18-1D135F58AC2B}" destId="{25DB7C43-49D6-8E4D-9196-D066311A76D4}" srcOrd="1" destOrd="0" presId="urn:microsoft.com/office/officeart/2005/8/layout/vList5"/>
    <dgm:cxn modelId="{C7506C89-2440-8246-A89C-AF17054D7C94}" type="presParOf" srcId="{6E9B75EE-C748-BE41-BA89-4D0338E8AA30}" destId="{B6A2271E-D86F-634A-B718-53E84093F248}" srcOrd="1" destOrd="0" presId="urn:microsoft.com/office/officeart/2005/8/layout/vList5"/>
    <dgm:cxn modelId="{5AC16A7D-1589-D44B-9BAA-E43677EB1CAB}" type="presParOf" srcId="{6E9B75EE-C748-BE41-BA89-4D0338E8AA30}" destId="{13383147-E5B4-2B4E-9249-57B3097619FE}" srcOrd="2" destOrd="0" presId="urn:microsoft.com/office/officeart/2005/8/layout/vList5"/>
    <dgm:cxn modelId="{5E94826C-FDDC-C34D-AD82-8550AA265600}" type="presParOf" srcId="{13383147-E5B4-2B4E-9249-57B3097619FE}" destId="{51CCE9D5-A2F3-994A-A77E-DF6CCBBA70E1}" srcOrd="0" destOrd="0" presId="urn:microsoft.com/office/officeart/2005/8/layout/vList5"/>
    <dgm:cxn modelId="{5689C07A-83A5-424E-9B18-F6AC38BDC877}" type="presParOf" srcId="{13383147-E5B4-2B4E-9249-57B3097619FE}" destId="{CEA038DF-7AF1-0949-A2DA-B3F173000750}" srcOrd="1" destOrd="0" presId="urn:microsoft.com/office/officeart/2005/8/layout/vList5"/>
    <dgm:cxn modelId="{69C7B4F0-68E6-FA4E-AC02-E02DAE283D5A}" type="presParOf" srcId="{6E9B75EE-C748-BE41-BA89-4D0338E8AA30}" destId="{4247BBE5-4923-9741-99B5-2D2C22F38F5E}" srcOrd="3" destOrd="0" presId="urn:microsoft.com/office/officeart/2005/8/layout/vList5"/>
    <dgm:cxn modelId="{7B8EE727-F038-0C46-B0B6-5B6A6E132CCB}" type="presParOf" srcId="{6E9B75EE-C748-BE41-BA89-4D0338E8AA30}" destId="{55E18B64-5170-644C-9D3F-15463AA30827}" srcOrd="4" destOrd="0" presId="urn:microsoft.com/office/officeart/2005/8/layout/vList5"/>
    <dgm:cxn modelId="{73E64B7F-7198-0243-82C4-0752DE6072AD}" type="presParOf" srcId="{55E18B64-5170-644C-9D3F-15463AA30827}" destId="{853AF0BD-F9C4-7449-B43A-2C359BF8D0B4}" srcOrd="0" destOrd="0" presId="urn:microsoft.com/office/officeart/2005/8/layout/vList5"/>
    <dgm:cxn modelId="{6FBD828B-D0AE-2E4B-9480-CF8B94595EAE}" type="presParOf" srcId="{55E18B64-5170-644C-9D3F-15463AA30827}" destId="{726C36C4-A442-494F-8371-3449761320DE}" srcOrd="1" destOrd="0" presId="urn:microsoft.com/office/officeart/2005/8/layout/vList5"/>
    <dgm:cxn modelId="{51736644-B09B-F24E-BD40-2DD0A62CF4F9}" type="presParOf" srcId="{6E9B75EE-C748-BE41-BA89-4D0338E8AA30}" destId="{A526E3CD-8FB5-B745-A710-2304012E24B1}" srcOrd="5" destOrd="0" presId="urn:microsoft.com/office/officeart/2005/8/layout/vList5"/>
    <dgm:cxn modelId="{7EA2E38C-A55C-4B47-9D62-0906A5632CB3}" type="presParOf" srcId="{6E9B75EE-C748-BE41-BA89-4D0338E8AA30}" destId="{31561E7A-8A4A-F948-9CD0-7DABA817C9CF}" srcOrd="6" destOrd="0" presId="urn:microsoft.com/office/officeart/2005/8/layout/vList5"/>
    <dgm:cxn modelId="{83679C93-71B9-A74E-8994-52928210730A}" type="presParOf" srcId="{31561E7A-8A4A-F948-9CD0-7DABA817C9CF}" destId="{23A749AE-84D8-C74C-B571-25DF81579E45}" srcOrd="0" destOrd="0" presId="urn:microsoft.com/office/officeart/2005/8/layout/vList5"/>
    <dgm:cxn modelId="{F49F8F63-4872-524C-B138-68F4226002AB}" type="presParOf" srcId="{31561E7A-8A4A-F948-9CD0-7DABA817C9CF}" destId="{973C2BBF-0CA8-9742-B9E4-E953A79848D6}" srcOrd="1" destOrd="0" presId="urn:microsoft.com/office/officeart/2005/8/layout/vList5"/>
    <dgm:cxn modelId="{6003663D-1FF9-8C40-B8E1-D9A8CB4A110F}" type="presParOf" srcId="{6E9B75EE-C748-BE41-BA89-4D0338E8AA30}" destId="{C5C6A857-EEDF-934E-9EFE-B0152B32F198}" srcOrd="7" destOrd="0" presId="urn:microsoft.com/office/officeart/2005/8/layout/vList5"/>
    <dgm:cxn modelId="{C50A745C-50D1-EB49-8DD2-50FCC3A3972E}" type="presParOf" srcId="{6E9B75EE-C748-BE41-BA89-4D0338E8AA30}" destId="{79B6AA49-CD3E-1247-92AE-8EBE293053F0}" srcOrd="8" destOrd="0" presId="urn:microsoft.com/office/officeart/2005/8/layout/vList5"/>
    <dgm:cxn modelId="{E210B1AF-16DA-FC46-B666-E9C86B005EED}" type="presParOf" srcId="{79B6AA49-CD3E-1247-92AE-8EBE293053F0}" destId="{0FCCA58F-288D-7D4E-A926-5548381F9A02}" srcOrd="0" destOrd="0" presId="urn:microsoft.com/office/officeart/2005/8/layout/vList5"/>
    <dgm:cxn modelId="{FCB9CACD-4620-F54C-A4D8-EEA9673B19D0}" type="presParOf" srcId="{79B6AA49-CD3E-1247-92AE-8EBE293053F0}" destId="{803DB775-044E-5948-A843-DF8B9C7D7C5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B2548D3-F38E-C840-8408-0F8552B22F49}" type="doc">
      <dgm:prSet loTypeId="urn:microsoft.com/office/officeart/2005/8/layout/vList5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FF01651-7668-AD45-86FD-076E64DA75BF}">
      <dgm:prSet phldrT="[Text]"/>
      <dgm:spPr/>
      <dgm:t>
        <a:bodyPr/>
        <a:lstStyle/>
        <a:p>
          <a:r>
            <a:rPr lang="en-US" dirty="0"/>
            <a:t>Query</a:t>
          </a:r>
        </a:p>
      </dgm:t>
    </dgm:pt>
    <dgm:pt modelId="{0E7680A5-78B7-0840-9D34-A2518D4AF641}" type="parTrans" cxnId="{EAE84612-9426-B547-8DA0-9BA112513F03}">
      <dgm:prSet/>
      <dgm:spPr/>
      <dgm:t>
        <a:bodyPr/>
        <a:lstStyle/>
        <a:p>
          <a:endParaRPr lang="en-US"/>
        </a:p>
      </dgm:t>
    </dgm:pt>
    <dgm:pt modelId="{29C9F86A-32AE-B24B-AB35-04ABDD417F7D}" type="sibTrans" cxnId="{EAE84612-9426-B547-8DA0-9BA112513F03}">
      <dgm:prSet/>
      <dgm:spPr/>
      <dgm:t>
        <a:bodyPr/>
        <a:lstStyle/>
        <a:p>
          <a:endParaRPr lang="en-US"/>
        </a:p>
      </dgm:t>
    </dgm:pt>
    <dgm:pt modelId="{C48750BA-7BFC-C741-B670-188483781C8F}">
      <dgm:prSet phldrT="[Text]"/>
      <dgm:spPr/>
      <dgm:t>
        <a:bodyPr/>
        <a:lstStyle/>
        <a:p>
          <a:r>
            <a:rPr lang="en-US" b="1" dirty="0"/>
            <a:t>QIDO-RS (Query based on ID for DICOM Objects)</a:t>
          </a:r>
        </a:p>
      </dgm:t>
    </dgm:pt>
    <dgm:pt modelId="{75A753B4-53CB-AF40-9840-59A7E04B2954}" type="parTrans" cxnId="{E9494DBB-4CCA-AB48-87F1-DEA3BC31892C}">
      <dgm:prSet/>
      <dgm:spPr/>
      <dgm:t>
        <a:bodyPr/>
        <a:lstStyle/>
        <a:p>
          <a:endParaRPr lang="en-US"/>
        </a:p>
      </dgm:t>
    </dgm:pt>
    <dgm:pt modelId="{DF41E330-3CAE-8C40-8F24-3C1EFE88FDBC}" type="sibTrans" cxnId="{E9494DBB-4CCA-AB48-87F1-DEA3BC31892C}">
      <dgm:prSet/>
      <dgm:spPr/>
      <dgm:t>
        <a:bodyPr/>
        <a:lstStyle/>
        <a:p>
          <a:endParaRPr lang="en-US"/>
        </a:p>
      </dgm:t>
    </dgm:pt>
    <dgm:pt modelId="{A64475E0-4E31-3246-A8AB-C0757C34FBBE}">
      <dgm:prSet phldrT="[Text]"/>
      <dgm:spPr/>
      <dgm:t>
        <a:bodyPr/>
        <a:lstStyle/>
        <a:p>
          <a:r>
            <a:rPr lang="en-US" dirty="0"/>
            <a:t>DICOM PS3.18 6.7</a:t>
          </a:r>
        </a:p>
      </dgm:t>
    </dgm:pt>
    <dgm:pt modelId="{6BCFB936-2A25-1E4D-8EC0-B99B1F77A8D0}" type="parTrans" cxnId="{A9261F82-14D0-E747-B879-7082415DFA98}">
      <dgm:prSet/>
      <dgm:spPr/>
      <dgm:t>
        <a:bodyPr/>
        <a:lstStyle/>
        <a:p>
          <a:endParaRPr lang="en-US"/>
        </a:p>
      </dgm:t>
    </dgm:pt>
    <dgm:pt modelId="{93AE9489-1573-844E-8FA7-90C2F7F3041B}" type="sibTrans" cxnId="{A9261F82-14D0-E747-B879-7082415DFA98}">
      <dgm:prSet/>
      <dgm:spPr/>
      <dgm:t>
        <a:bodyPr/>
        <a:lstStyle/>
        <a:p>
          <a:endParaRPr lang="en-US"/>
        </a:p>
      </dgm:t>
    </dgm:pt>
    <dgm:pt modelId="{C788F0F9-48AF-FE41-A568-06B8304CC4B2}">
      <dgm:prSet phldrT="[Text]"/>
      <dgm:spPr/>
      <dgm:t>
        <a:bodyPr/>
        <a:lstStyle/>
        <a:p>
          <a:r>
            <a:rPr lang="en-US" dirty="0"/>
            <a:t>Retrieve</a:t>
          </a:r>
        </a:p>
      </dgm:t>
    </dgm:pt>
    <dgm:pt modelId="{FD62D2C1-8D90-8D47-BE45-97C0E1603061}" type="parTrans" cxnId="{30B57BB7-2578-E94E-A0DD-E4157893C450}">
      <dgm:prSet/>
      <dgm:spPr/>
      <dgm:t>
        <a:bodyPr/>
        <a:lstStyle/>
        <a:p>
          <a:endParaRPr lang="en-US"/>
        </a:p>
      </dgm:t>
    </dgm:pt>
    <dgm:pt modelId="{146D4E34-3D10-D14F-B3FE-C3878AFC5708}" type="sibTrans" cxnId="{30B57BB7-2578-E94E-A0DD-E4157893C450}">
      <dgm:prSet/>
      <dgm:spPr/>
      <dgm:t>
        <a:bodyPr/>
        <a:lstStyle/>
        <a:p>
          <a:endParaRPr lang="en-US"/>
        </a:p>
      </dgm:t>
    </dgm:pt>
    <dgm:pt modelId="{3B74BBBE-4E39-0E44-B656-D2D78A2F7C96}">
      <dgm:prSet phldrT="[Text]"/>
      <dgm:spPr/>
      <dgm:t>
        <a:bodyPr/>
        <a:lstStyle/>
        <a:p>
          <a:r>
            <a:rPr lang="en-US" b="1" dirty="0"/>
            <a:t>WADO-RS (Web Access of DICOM Objects)</a:t>
          </a:r>
        </a:p>
      </dgm:t>
    </dgm:pt>
    <dgm:pt modelId="{FA6E6F09-BA89-0245-9F42-781E67E29408}" type="parTrans" cxnId="{1A019A15-71D2-854D-AB59-E2538AC04F4A}">
      <dgm:prSet/>
      <dgm:spPr/>
      <dgm:t>
        <a:bodyPr/>
        <a:lstStyle/>
        <a:p>
          <a:endParaRPr lang="en-US"/>
        </a:p>
      </dgm:t>
    </dgm:pt>
    <dgm:pt modelId="{1ECAE28A-90CC-4349-8120-B6BBBACA9885}" type="sibTrans" cxnId="{1A019A15-71D2-854D-AB59-E2538AC04F4A}">
      <dgm:prSet/>
      <dgm:spPr/>
      <dgm:t>
        <a:bodyPr/>
        <a:lstStyle/>
        <a:p>
          <a:endParaRPr lang="en-US"/>
        </a:p>
      </dgm:t>
    </dgm:pt>
    <dgm:pt modelId="{8BBA398A-D134-1645-AA79-F9B2D6B9037D}">
      <dgm:prSet phldrT="[Text]"/>
      <dgm:spPr/>
      <dgm:t>
        <a:bodyPr/>
        <a:lstStyle/>
        <a:p>
          <a:r>
            <a:rPr lang="en-US" dirty="0"/>
            <a:t>DICOM PS3.18 6.5 </a:t>
          </a:r>
        </a:p>
      </dgm:t>
    </dgm:pt>
    <dgm:pt modelId="{E3802BA0-9426-0F4E-826B-D5577FA31C08}" type="parTrans" cxnId="{5ADE93BB-B239-BC4A-90BA-C7C30390F1EE}">
      <dgm:prSet/>
      <dgm:spPr/>
      <dgm:t>
        <a:bodyPr/>
        <a:lstStyle/>
        <a:p>
          <a:endParaRPr lang="en-US"/>
        </a:p>
      </dgm:t>
    </dgm:pt>
    <dgm:pt modelId="{EC40DF68-FD8A-1B46-90C0-B4D4452D24B0}" type="sibTrans" cxnId="{5ADE93BB-B239-BC4A-90BA-C7C30390F1EE}">
      <dgm:prSet/>
      <dgm:spPr/>
      <dgm:t>
        <a:bodyPr/>
        <a:lstStyle/>
        <a:p>
          <a:endParaRPr lang="en-US"/>
        </a:p>
      </dgm:t>
    </dgm:pt>
    <dgm:pt modelId="{B6236B62-DF01-A24E-88DC-7944BD4FEB5D}">
      <dgm:prSet phldrT="[Text]"/>
      <dgm:spPr/>
      <dgm:t>
        <a:bodyPr/>
        <a:lstStyle/>
        <a:p>
          <a:r>
            <a:rPr lang="en-US" dirty="0"/>
            <a:t>Store</a:t>
          </a:r>
        </a:p>
      </dgm:t>
    </dgm:pt>
    <dgm:pt modelId="{35DA0E88-D382-A742-B015-DB674C9A94B0}" type="parTrans" cxnId="{EB2B339B-FC88-AB4E-AE86-E900E560B8E8}">
      <dgm:prSet/>
      <dgm:spPr/>
      <dgm:t>
        <a:bodyPr/>
        <a:lstStyle/>
        <a:p>
          <a:endParaRPr lang="en-US"/>
        </a:p>
      </dgm:t>
    </dgm:pt>
    <dgm:pt modelId="{A77A6215-9C59-9D4D-89AB-5F3F2506D514}" type="sibTrans" cxnId="{EB2B339B-FC88-AB4E-AE86-E900E560B8E8}">
      <dgm:prSet/>
      <dgm:spPr/>
      <dgm:t>
        <a:bodyPr/>
        <a:lstStyle/>
        <a:p>
          <a:endParaRPr lang="en-US"/>
        </a:p>
      </dgm:t>
    </dgm:pt>
    <dgm:pt modelId="{B3A84E2C-5E19-1347-B95F-C2A967438BEE}">
      <dgm:prSet phldrT="[Text]"/>
      <dgm:spPr/>
      <dgm:t>
        <a:bodyPr/>
        <a:lstStyle/>
        <a:p>
          <a:r>
            <a:rPr lang="en-US" b="1" dirty="0"/>
            <a:t>STOW-RS (Store over the web)</a:t>
          </a:r>
        </a:p>
      </dgm:t>
    </dgm:pt>
    <dgm:pt modelId="{9DEC78C2-3938-7344-9642-89A2AC1FD4E9}" type="parTrans" cxnId="{A8028327-D12A-1243-81F5-A7985D386F3C}">
      <dgm:prSet/>
      <dgm:spPr/>
      <dgm:t>
        <a:bodyPr/>
        <a:lstStyle/>
        <a:p>
          <a:endParaRPr lang="en-US"/>
        </a:p>
      </dgm:t>
    </dgm:pt>
    <dgm:pt modelId="{7A13F4A9-28FE-6E40-BD07-1D2D4367B83D}" type="sibTrans" cxnId="{A8028327-D12A-1243-81F5-A7985D386F3C}">
      <dgm:prSet/>
      <dgm:spPr/>
      <dgm:t>
        <a:bodyPr/>
        <a:lstStyle/>
        <a:p>
          <a:endParaRPr lang="en-US"/>
        </a:p>
      </dgm:t>
    </dgm:pt>
    <dgm:pt modelId="{AAECF27C-D351-094A-AFF2-2FADB5E95FCE}">
      <dgm:prSet phldrT="[Text]"/>
      <dgm:spPr/>
      <dgm:t>
        <a:bodyPr/>
        <a:lstStyle/>
        <a:p>
          <a:r>
            <a:rPr lang="en-US" dirty="0"/>
            <a:t>DICOM PS3.18 6.6</a:t>
          </a:r>
        </a:p>
      </dgm:t>
    </dgm:pt>
    <dgm:pt modelId="{B903283D-F707-ED46-BD32-E43E15B9F5F8}" type="parTrans" cxnId="{02D92573-9C67-8743-BD24-5FBAD527C9C8}">
      <dgm:prSet/>
      <dgm:spPr/>
      <dgm:t>
        <a:bodyPr/>
        <a:lstStyle/>
        <a:p>
          <a:endParaRPr lang="en-US"/>
        </a:p>
      </dgm:t>
    </dgm:pt>
    <dgm:pt modelId="{896CB8FB-9E46-5147-8DD1-01A43867BA87}" type="sibTrans" cxnId="{02D92573-9C67-8743-BD24-5FBAD527C9C8}">
      <dgm:prSet/>
      <dgm:spPr/>
      <dgm:t>
        <a:bodyPr/>
        <a:lstStyle/>
        <a:p>
          <a:endParaRPr lang="en-US"/>
        </a:p>
      </dgm:t>
    </dgm:pt>
    <dgm:pt modelId="{2D6F39AE-06AF-894B-8E64-AAC960664F15}">
      <dgm:prSet phldrT="[Text]"/>
      <dgm:spPr/>
      <dgm:t>
        <a:bodyPr/>
        <a:lstStyle/>
        <a:p>
          <a:r>
            <a:rPr lang="en-US" dirty="0"/>
            <a:t>Tasks</a:t>
          </a:r>
        </a:p>
      </dgm:t>
    </dgm:pt>
    <dgm:pt modelId="{A8F1D29F-58F6-054F-803C-63DF5490629F}" type="parTrans" cxnId="{B49CC2A6-410D-1946-93DB-79D2B6B488AA}">
      <dgm:prSet/>
      <dgm:spPr/>
      <dgm:t>
        <a:bodyPr/>
        <a:lstStyle/>
        <a:p>
          <a:endParaRPr lang="en-US"/>
        </a:p>
      </dgm:t>
    </dgm:pt>
    <dgm:pt modelId="{6663CC8B-5542-F245-A5C8-DE5B47DBCCE3}" type="sibTrans" cxnId="{B49CC2A6-410D-1946-93DB-79D2B6B488AA}">
      <dgm:prSet/>
      <dgm:spPr/>
      <dgm:t>
        <a:bodyPr/>
        <a:lstStyle/>
        <a:p>
          <a:endParaRPr lang="en-US"/>
        </a:p>
      </dgm:t>
    </dgm:pt>
    <dgm:pt modelId="{1C991A87-2835-4049-8448-3BE0C36DDFF0}">
      <dgm:prSet phldrT="[Text]"/>
      <dgm:spPr/>
      <dgm:t>
        <a:bodyPr/>
        <a:lstStyle/>
        <a:p>
          <a:r>
            <a:rPr lang="en-US" b="1" dirty="0"/>
            <a:t>UPS-RS (Worklist Service)</a:t>
          </a:r>
        </a:p>
      </dgm:t>
    </dgm:pt>
    <dgm:pt modelId="{EDB3A4E3-132F-B745-B35B-1F72DF964342}" type="parTrans" cxnId="{FDF3E341-9777-B04B-A1D9-B951B557AA60}">
      <dgm:prSet/>
      <dgm:spPr/>
      <dgm:t>
        <a:bodyPr/>
        <a:lstStyle/>
        <a:p>
          <a:endParaRPr lang="en-US"/>
        </a:p>
      </dgm:t>
    </dgm:pt>
    <dgm:pt modelId="{1DD02A01-DFC2-9A4D-90F4-B61A4F5BA1C8}" type="sibTrans" cxnId="{FDF3E341-9777-B04B-A1D9-B951B557AA60}">
      <dgm:prSet/>
      <dgm:spPr/>
      <dgm:t>
        <a:bodyPr/>
        <a:lstStyle/>
        <a:p>
          <a:endParaRPr lang="en-US"/>
        </a:p>
      </dgm:t>
    </dgm:pt>
    <dgm:pt modelId="{622E74B4-BBBF-584D-A0FF-B4596CA09E36}">
      <dgm:prSet phldrT="[Text]"/>
      <dgm:spPr/>
      <dgm:t>
        <a:bodyPr/>
        <a:lstStyle/>
        <a:p>
          <a:r>
            <a:rPr lang="en-US" dirty="0"/>
            <a:t>DICOM PS3.18 6.9</a:t>
          </a:r>
        </a:p>
      </dgm:t>
    </dgm:pt>
    <dgm:pt modelId="{31964D68-35D8-7945-92A9-86072C789361}" type="parTrans" cxnId="{5C0F821F-B4C1-964B-8305-F1999C4E4605}">
      <dgm:prSet/>
      <dgm:spPr/>
      <dgm:t>
        <a:bodyPr/>
        <a:lstStyle/>
        <a:p>
          <a:endParaRPr lang="en-US"/>
        </a:p>
      </dgm:t>
    </dgm:pt>
    <dgm:pt modelId="{B8A859DF-1CB8-4446-A128-A623F6724903}" type="sibTrans" cxnId="{5C0F821F-B4C1-964B-8305-F1999C4E4605}">
      <dgm:prSet/>
      <dgm:spPr/>
      <dgm:t>
        <a:bodyPr/>
        <a:lstStyle/>
        <a:p>
          <a:endParaRPr lang="en-US"/>
        </a:p>
      </dgm:t>
    </dgm:pt>
    <dgm:pt modelId="{D8EA3962-5393-AF4B-BC0F-A9812C683DCE}">
      <dgm:prSet phldrT="[Text]"/>
      <dgm:spPr/>
      <dgm:t>
        <a:bodyPr/>
        <a:lstStyle/>
        <a:p>
          <a:r>
            <a:rPr lang="en-US" dirty="0"/>
            <a:t>Server Info</a:t>
          </a:r>
        </a:p>
      </dgm:t>
    </dgm:pt>
    <dgm:pt modelId="{4E6230AE-341B-8343-86C5-5C9B2FF9F093}" type="parTrans" cxnId="{0FDA28B7-DE3F-9E41-B0D6-20F49174F8F0}">
      <dgm:prSet/>
      <dgm:spPr/>
      <dgm:t>
        <a:bodyPr/>
        <a:lstStyle/>
        <a:p>
          <a:endParaRPr lang="en-US"/>
        </a:p>
      </dgm:t>
    </dgm:pt>
    <dgm:pt modelId="{9042FBE5-F264-8240-B169-EFA38A73F34E}" type="sibTrans" cxnId="{0FDA28B7-DE3F-9E41-B0D6-20F49174F8F0}">
      <dgm:prSet/>
      <dgm:spPr/>
      <dgm:t>
        <a:bodyPr/>
        <a:lstStyle/>
        <a:p>
          <a:endParaRPr lang="en-US"/>
        </a:p>
      </dgm:t>
    </dgm:pt>
    <dgm:pt modelId="{EAE2A1E5-C3E5-0D4D-86A7-26A1A1EC8AD9}">
      <dgm:prSet phldrT="[Text]"/>
      <dgm:spPr/>
      <dgm:t>
        <a:bodyPr/>
        <a:lstStyle/>
        <a:p>
          <a:r>
            <a:rPr lang="en-US" dirty="0"/>
            <a:t>DICOM PS3.18 6.8</a:t>
          </a:r>
        </a:p>
      </dgm:t>
    </dgm:pt>
    <dgm:pt modelId="{A9848E12-E471-ED4D-95B6-5C30645164D9}" type="parTrans" cxnId="{B22A8138-715E-214C-ABBB-446BBDB665DF}">
      <dgm:prSet/>
      <dgm:spPr/>
      <dgm:t>
        <a:bodyPr/>
        <a:lstStyle/>
        <a:p>
          <a:endParaRPr lang="en-US"/>
        </a:p>
      </dgm:t>
    </dgm:pt>
    <dgm:pt modelId="{7B25E303-A30C-C740-821A-7C2FD8EC5255}" type="sibTrans" cxnId="{B22A8138-715E-214C-ABBB-446BBDB665DF}">
      <dgm:prSet/>
      <dgm:spPr/>
      <dgm:t>
        <a:bodyPr/>
        <a:lstStyle/>
        <a:p>
          <a:endParaRPr lang="en-US"/>
        </a:p>
      </dgm:t>
    </dgm:pt>
    <dgm:pt modelId="{5ED3937D-78A2-6448-9FE5-74C534656BE8}">
      <dgm:prSet phldrT="[Text]"/>
      <dgm:spPr/>
      <dgm:t>
        <a:bodyPr/>
        <a:lstStyle/>
        <a:p>
          <a:r>
            <a:rPr lang="en-US" b="1" dirty="0"/>
            <a:t>Capabilities Service</a:t>
          </a:r>
        </a:p>
      </dgm:t>
    </dgm:pt>
    <dgm:pt modelId="{4D2ED26F-61C6-E84F-A80D-AB01658D50D4}" type="parTrans" cxnId="{7D3E56A6-7A75-B34B-8482-9AFC93BF7865}">
      <dgm:prSet/>
      <dgm:spPr/>
      <dgm:t>
        <a:bodyPr/>
        <a:lstStyle/>
        <a:p>
          <a:endParaRPr lang="en-US"/>
        </a:p>
      </dgm:t>
    </dgm:pt>
    <dgm:pt modelId="{A0F5089C-ABFB-E44D-8E57-048306BB6BE9}" type="sibTrans" cxnId="{7D3E56A6-7A75-B34B-8482-9AFC93BF7865}">
      <dgm:prSet/>
      <dgm:spPr/>
      <dgm:t>
        <a:bodyPr/>
        <a:lstStyle/>
        <a:p>
          <a:endParaRPr lang="en-US"/>
        </a:p>
      </dgm:t>
    </dgm:pt>
    <dgm:pt modelId="{6E9B75EE-C748-BE41-BA89-4D0338E8AA30}" type="pres">
      <dgm:prSet presAssocID="{AB2548D3-F38E-C840-8408-0F8552B22F49}" presName="Name0" presStyleCnt="0">
        <dgm:presLayoutVars>
          <dgm:dir/>
          <dgm:animLvl val="lvl"/>
          <dgm:resizeHandles val="exact"/>
        </dgm:presLayoutVars>
      </dgm:prSet>
      <dgm:spPr/>
    </dgm:pt>
    <dgm:pt modelId="{115ACA95-EEFE-B043-8E18-1D135F58AC2B}" type="pres">
      <dgm:prSet presAssocID="{BFF01651-7668-AD45-86FD-076E64DA75BF}" presName="linNode" presStyleCnt="0"/>
      <dgm:spPr/>
    </dgm:pt>
    <dgm:pt modelId="{4C7559D6-DB05-5B4C-9748-E5BDD40D3587}" type="pres">
      <dgm:prSet presAssocID="{BFF01651-7668-AD45-86FD-076E64DA75BF}" presName="parentText" presStyleLbl="node1" presStyleIdx="0" presStyleCnt="5">
        <dgm:presLayoutVars>
          <dgm:chMax val="1"/>
          <dgm:bulletEnabled val="1"/>
        </dgm:presLayoutVars>
      </dgm:prSet>
      <dgm:spPr/>
    </dgm:pt>
    <dgm:pt modelId="{25DB7C43-49D6-8E4D-9196-D066311A76D4}" type="pres">
      <dgm:prSet presAssocID="{BFF01651-7668-AD45-86FD-076E64DA75BF}" presName="descendantText" presStyleLbl="alignAccFollowNode1" presStyleIdx="0" presStyleCnt="5">
        <dgm:presLayoutVars>
          <dgm:bulletEnabled val="1"/>
        </dgm:presLayoutVars>
      </dgm:prSet>
      <dgm:spPr/>
    </dgm:pt>
    <dgm:pt modelId="{B6A2271E-D86F-634A-B718-53E84093F248}" type="pres">
      <dgm:prSet presAssocID="{29C9F86A-32AE-B24B-AB35-04ABDD417F7D}" presName="sp" presStyleCnt="0"/>
      <dgm:spPr/>
    </dgm:pt>
    <dgm:pt modelId="{13383147-E5B4-2B4E-9249-57B3097619FE}" type="pres">
      <dgm:prSet presAssocID="{C788F0F9-48AF-FE41-A568-06B8304CC4B2}" presName="linNode" presStyleCnt="0"/>
      <dgm:spPr/>
    </dgm:pt>
    <dgm:pt modelId="{51CCE9D5-A2F3-994A-A77E-DF6CCBBA70E1}" type="pres">
      <dgm:prSet presAssocID="{C788F0F9-48AF-FE41-A568-06B8304CC4B2}" presName="parentText" presStyleLbl="node1" presStyleIdx="1" presStyleCnt="5">
        <dgm:presLayoutVars>
          <dgm:chMax val="1"/>
          <dgm:bulletEnabled val="1"/>
        </dgm:presLayoutVars>
      </dgm:prSet>
      <dgm:spPr/>
    </dgm:pt>
    <dgm:pt modelId="{CEA038DF-7AF1-0949-A2DA-B3F173000750}" type="pres">
      <dgm:prSet presAssocID="{C788F0F9-48AF-FE41-A568-06B8304CC4B2}" presName="descendantText" presStyleLbl="alignAccFollowNode1" presStyleIdx="1" presStyleCnt="5">
        <dgm:presLayoutVars>
          <dgm:bulletEnabled val="1"/>
        </dgm:presLayoutVars>
      </dgm:prSet>
      <dgm:spPr/>
    </dgm:pt>
    <dgm:pt modelId="{4247BBE5-4923-9741-99B5-2D2C22F38F5E}" type="pres">
      <dgm:prSet presAssocID="{146D4E34-3D10-D14F-B3FE-C3878AFC5708}" presName="sp" presStyleCnt="0"/>
      <dgm:spPr/>
    </dgm:pt>
    <dgm:pt modelId="{55E18B64-5170-644C-9D3F-15463AA30827}" type="pres">
      <dgm:prSet presAssocID="{B6236B62-DF01-A24E-88DC-7944BD4FEB5D}" presName="linNode" presStyleCnt="0"/>
      <dgm:spPr/>
    </dgm:pt>
    <dgm:pt modelId="{853AF0BD-F9C4-7449-B43A-2C359BF8D0B4}" type="pres">
      <dgm:prSet presAssocID="{B6236B62-DF01-A24E-88DC-7944BD4FEB5D}" presName="parentText" presStyleLbl="node1" presStyleIdx="2" presStyleCnt="5">
        <dgm:presLayoutVars>
          <dgm:chMax val="1"/>
          <dgm:bulletEnabled val="1"/>
        </dgm:presLayoutVars>
      </dgm:prSet>
      <dgm:spPr/>
    </dgm:pt>
    <dgm:pt modelId="{726C36C4-A442-494F-8371-3449761320DE}" type="pres">
      <dgm:prSet presAssocID="{B6236B62-DF01-A24E-88DC-7944BD4FEB5D}" presName="descendantText" presStyleLbl="alignAccFollowNode1" presStyleIdx="2" presStyleCnt="5">
        <dgm:presLayoutVars>
          <dgm:bulletEnabled val="1"/>
        </dgm:presLayoutVars>
      </dgm:prSet>
      <dgm:spPr/>
    </dgm:pt>
    <dgm:pt modelId="{A526E3CD-8FB5-B745-A710-2304012E24B1}" type="pres">
      <dgm:prSet presAssocID="{A77A6215-9C59-9D4D-89AB-5F3F2506D514}" presName="sp" presStyleCnt="0"/>
      <dgm:spPr/>
    </dgm:pt>
    <dgm:pt modelId="{31561E7A-8A4A-F948-9CD0-7DABA817C9CF}" type="pres">
      <dgm:prSet presAssocID="{2D6F39AE-06AF-894B-8E64-AAC960664F15}" presName="linNode" presStyleCnt="0"/>
      <dgm:spPr/>
    </dgm:pt>
    <dgm:pt modelId="{23A749AE-84D8-C74C-B571-25DF81579E45}" type="pres">
      <dgm:prSet presAssocID="{2D6F39AE-06AF-894B-8E64-AAC960664F15}" presName="parentText" presStyleLbl="node1" presStyleIdx="3" presStyleCnt="5">
        <dgm:presLayoutVars>
          <dgm:chMax val="1"/>
          <dgm:bulletEnabled val="1"/>
        </dgm:presLayoutVars>
      </dgm:prSet>
      <dgm:spPr/>
    </dgm:pt>
    <dgm:pt modelId="{973C2BBF-0CA8-9742-B9E4-E953A79848D6}" type="pres">
      <dgm:prSet presAssocID="{2D6F39AE-06AF-894B-8E64-AAC960664F15}" presName="descendantText" presStyleLbl="alignAccFollowNode1" presStyleIdx="3" presStyleCnt="5">
        <dgm:presLayoutVars>
          <dgm:bulletEnabled val="1"/>
        </dgm:presLayoutVars>
      </dgm:prSet>
      <dgm:spPr/>
    </dgm:pt>
    <dgm:pt modelId="{C5C6A857-EEDF-934E-9EFE-B0152B32F198}" type="pres">
      <dgm:prSet presAssocID="{6663CC8B-5542-F245-A5C8-DE5B47DBCCE3}" presName="sp" presStyleCnt="0"/>
      <dgm:spPr/>
    </dgm:pt>
    <dgm:pt modelId="{79B6AA49-CD3E-1247-92AE-8EBE293053F0}" type="pres">
      <dgm:prSet presAssocID="{D8EA3962-5393-AF4B-BC0F-A9812C683DCE}" presName="linNode" presStyleCnt="0"/>
      <dgm:spPr/>
    </dgm:pt>
    <dgm:pt modelId="{0FCCA58F-288D-7D4E-A926-5548381F9A02}" type="pres">
      <dgm:prSet presAssocID="{D8EA3962-5393-AF4B-BC0F-A9812C683DCE}" presName="parentText" presStyleLbl="node1" presStyleIdx="4" presStyleCnt="5">
        <dgm:presLayoutVars>
          <dgm:chMax val="1"/>
          <dgm:bulletEnabled val="1"/>
        </dgm:presLayoutVars>
      </dgm:prSet>
      <dgm:spPr/>
    </dgm:pt>
    <dgm:pt modelId="{803DB775-044E-5948-A843-DF8B9C7D7C58}" type="pres">
      <dgm:prSet presAssocID="{D8EA3962-5393-AF4B-BC0F-A9812C683DCE}" presName="descendantText" presStyleLbl="alignAccFollowNode1" presStyleIdx="4" presStyleCnt="5">
        <dgm:presLayoutVars>
          <dgm:bulletEnabled val="1"/>
        </dgm:presLayoutVars>
      </dgm:prSet>
      <dgm:spPr/>
    </dgm:pt>
  </dgm:ptLst>
  <dgm:cxnLst>
    <dgm:cxn modelId="{EAE84612-9426-B547-8DA0-9BA112513F03}" srcId="{AB2548D3-F38E-C840-8408-0F8552B22F49}" destId="{BFF01651-7668-AD45-86FD-076E64DA75BF}" srcOrd="0" destOrd="0" parTransId="{0E7680A5-78B7-0840-9D34-A2518D4AF641}" sibTransId="{29C9F86A-32AE-B24B-AB35-04ABDD417F7D}"/>
    <dgm:cxn modelId="{1A019A15-71D2-854D-AB59-E2538AC04F4A}" srcId="{C788F0F9-48AF-FE41-A568-06B8304CC4B2}" destId="{3B74BBBE-4E39-0E44-B656-D2D78A2F7C96}" srcOrd="0" destOrd="0" parTransId="{FA6E6F09-BA89-0245-9F42-781E67E29408}" sibTransId="{1ECAE28A-90CC-4349-8120-B6BBBACA9885}"/>
    <dgm:cxn modelId="{5C0F821F-B4C1-964B-8305-F1999C4E4605}" srcId="{2D6F39AE-06AF-894B-8E64-AAC960664F15}" destId="{622E74B4-BBBF-584D-A0FF-B4596CA09E36}" srcOrd="1" destOrd="0" parTransId="{31964D68-35D8-7945-92A9-86072C789361}" sibTransId="{B8A859DF-1CB8-4446-A128-A623F6724903}"/>
    <dgm:cxn modelId="{A8028327-D12A-1243-81F5-A7985D386F3C}" srcId="{B6236B62-DF01-A24E-88DC-7944BD4FEB5D}" destId="{B3A84E2C-5E19-1347-B95F-C2A967438BEE}" srcOrd="0" destOrd="0" parTransId="{9DEC78C2-3938-7344-9642-89A2AC1FD4E9}" sibTransId="{7A13F4A9-28FE-6E40-BD07-1D2D4367B83D}"/>
    <dgm:cxn modelId="{B22A8138-715E-214C-ABBB-446BBDB665DF}" srcId="{D8EA3962-5393-AF4B-BC0F-A9812C683DCE}" destId="{EAE2A1E5-C3E5-0D4D-86A7-26A1A1EC8AD9}" srcOrd="1" destOrd="0" parTransId="{A9848E12-E471-ED4D-95B6-5C30645164D9}" sibTransId="{7B25E303-A30C-C740-821A-7C2FD8EC5255}"/>
    <dgm:cxn modelId="{7A31B540-1741-A54E-B1E6-251640A0BF2A}" type="presOf" srcId="{B3A84E2C-5E19-1347-B95F-C2A967438BEE}" destId="{726C36C4-A442-494F-8371-3449761320DE}" srcOrd="0" destOrd="0" presId="urn:microsoft.com/office/officeart/2005/8/layout/vList5"/>
    <dgm:cxn modelId="{FDF3E341-9777-B04B-A1D9-B951B557AA60}" srcId="{2D6F39AE-06AF-894B-8E64-AAC960664F15}" destId="{1C991A87-2835-4049-8448-3BE0C36DDFF0}" srcOrd="0" destOrd="0" parTransId="{EDB3A4E3-132F-B745-B35B-1F72DF964342}" sibTransId="{1DD02A01-DFC2-9A4D-90F4-B61A4F5BA1C8}"/>
    <dgm:cxn modelId="{F0792F4F-9740-5B46-A23D-DB2381995B6E}" type="presOf" srcId="{AAECF27C-D351-094A-AFF2-2FADB5E95FCE}" destId="{726C36C4-A442-494F-8371-3449761320DE}" srcOrd="0" destOrd="1" presId="urn:microsoft.com/office/officeart/2005/8/layout/vList5"/>
    <dgm:cxn modelId="{02D92573-9C67-8743-BD24-5FBAD527C9C8}" srcId="{B6236B62-DF01-A24E-88DC-7944BD4FEB5D}" destId="{AAECF27C-D351-094A-AFF2-2FADB5E95FCE}" srcOrd="1" destOrd="0" parTransId="{B903283D-F707-ED46-BD32-E43E15B9F5F8}" sibTransId="{896CB8FB-9E46-5147-8DD1-01A43867BA87}"/>
    <dgm:cxn modelId="{CF4F9755-ABA7-1944-A939-BBC6D249AD3F}" type="presOf" srcId="{AB2548D3-F38E-C840-8408-0F8552B22F49}" destId="{6E9B75EE-C748-BE41-BA89-4D0338E8AA30}" srcOrd="0" destOrd="0" presId="urn:microsoft.com/office/officeart/2005/8/layout/vList5"/>
    <dgm:cxn modelId="{B6990657-156B-2C46-BFED-95D8BE96ED2B}" type="presOf" srcId="{EAE2A1E5-C3E5-0D4D-86A7-26A1A1EC8AD9}" destId="{803DB775-044E-5948-A843-DF8B9C7D7C58}" srcOrd="0" destOrd="1" presId="urn:microsoft.com/office/officeart/2005/8/layout/vList5"/>
    <dgm:cxn modelId="{E54F5158-DBF6-734A-8799-002BDD920559}" type="presOf" srcId="{BFF01651-7668-AD45-86FD-076E64DA75BF}" destId="{4C7559D6-DB05-5B4C-9748-E5BDD40D3587}" srcOrd="0" destOrd="0" presId="urn:microsoft.com/office/officeart/2005/8/layout/vList5"/>
    <dgm:cxn modelId="{A9261F82-14D0-E747-B879-7082415DFA98}" srcId="{BFF01651-7668-AD45-86FD-076E64DA75BF}" destId="{A64475E0-4E31-3246-A8AB-C0757C34FBBE}" srcOrd="1" destOrd="0" parTransId="{6BCFB936-2A25-1E4D-8EC0-B99B1F77A8D0}" sibTransId="{93AE9489-1573-844E-8FA7-90C2F7F3041B}"/>
    <dgm:cxn modelId="{87CBF696-3E11-DF4E-902B-164A7290FFBA}" type="presOf" srcId="{C788F0F9-48AF-FE41-A568-06B8304CC4B2}" destId="{51CCE9D5-A2F3-994A-A77E-DF6CCBBA70E1}" srcOrd="0" destOrd="0" presId="urn:microsoft.com/office/officeart/2005/8/layout/vList5"/>
    <dgm:cxn modelId="{EB2B339B-FC88-AB4E-AE86-E900E560B8E8}" srcId="{AB2548D3-F38E-C840-8408-0F8552B22F49}" destId="{B6236B62-DF01-A24E-88DC-7944BD4FEB5D}" srcOrd="2" destOrd="0" parTransId="{35DA0E88-D382-A742-B015-DB674C9A94B0}" sibTransId="{A77A6215-9C59-9D4D-89AB-5F3F2506D514}"/>
    <dgm:cxn modelId="{7B949B9E-AD1E-BD41-8513-D2554C06F496}" type="presOf" srcId="{8BBA398A-D134-1645-AA79-F9B2D6B9037D}" destId="{CEA038DF-7AF1-0949-A2DA-B3F173000750}" srcOrd="0" destOrd="1" presId="urn:microsoft.com/office/officeart/2005/8/layout/vList5"/>
    <dgm:cxn modelId="{AD75C4A2-5987-BF47-922D-593E1F121996}" type="presOf" srcId="{D8EA3962-5393-AF4B-BC0F-A9812C683DCE}" destId="{0FCCA58F-288D-7D4E-A926-5548381F9A02}" srcOrd="0" destOrd="0" presId="urn:microsoft.com/office/officeart/2005/8/layout/vList5"/>
    <dgm:cxn modelId="{7D3E56A6-7A75-B34B-8482-9AFC93BF7865}" srcId="{D8EA3962-5393-AF4B-BC0F-A9812C683DCE}" destId="{5ED3937D-78A2-6448-9FE5-74C534656BE8}" srcOrd="0" destOrd="0" parTransId="{4D2ED26F-61C6-E84F-A80D-AB01658D50D4}" sibTransId="{A0F5089C-ABFB-E44D-8E57-048306BB6BE9}"/>
    <dgm:cxn modelId="{B49CC2A6-410D-1946-93DB-79D2B6B488AA}" srcId="{AB2548D3-F38E-C840-8408-0F8552B22F49}" destId="{2D6F39AE-06AF-894B-8E64-AAC960664F15}" srcOrd="3" destOrd="0" parTransId="{A8F1D29F-58F6-054F-803C-63DF5490629F}" sibTransId="{6663CC8B-5542-F245-A5C8-DE5B47DBCCE3}"/>
    <dgm:cxn modelId="{30C2DAA7-9B8E-7440-8722-6D941C1262D4}" type="presOf" srcId="{1C991A87-2835-4049-8448-3BE0C36DDFF0}" destId="{973C2BBF-0CA8-9742-B9E4-E953A79848D6}" srcOrd="0" destOrd="0" presId="urn:microsoft.com/office/officeart/2005/8/layout/vList5"/>
    <dgm:cxn modelId="{0FDA28B7-DE3F-9E41-B0D6-20F49174F8F0}" srcId="{AB2548D3-F38E-C840-8408-0F8552B22F49}" destId="{D8EA3962-5393-AF4B-BC0F-A9812C683DCE}" srcOrd="4" destOrd="0" parTransId="{4E6230AE-341B-8343-86C5-5C9B2FF9F093}" sibTransId="{9042FBE5-F264-8240-B169-EFA38A73F34E}"/>
    <dgm:cxn modelId="{30B57BB7-2578-E94E-A0DD-E4157893C450}" srcId="{AB2548D3-F38E-C840-8408-0F8552B22F49}" destId="{C788F0F9-48AF-FE41-A568-06B8304CC4B2}" srcOrd="1" destOrd="0" parTransId="{FD62D2C1-8D90-8D47-BE45-97C0E1603061}" sibTransId="{146D4E34-3D10-D14F-B3FE-C3878AFC5708}"/>
    <dgm:cxn modelId="{E9494DBB-4CCA-AB48-87F1-DEA3BC31892C}" srcId="{BFF01651-7668-AD45-86FD-076E64DA75BF}" destId="{C48750BA-7BFC-C741-B670-188483781C8F}" srcOrd="0" destOrd="0" parTransId="{75A753B4-53CB-AF40-9840-59A7E04B2954}" sibTransId="{DF41E330-3CAE-8C40-8F24-3C1EFE88FDBC}"/>
    <dgm:cxn modelId="{5ADE93BB-B239-BC4A-90BA-C7C30390F1EE}" srcId="{C788F0F9-48AF-FE41-A568-06B8304CC4B2}" destId="{8BBA398A-D134-1645-AA79-F9B2D6B9037D}" srcOrd="1" destOrd="0" parTransId="{E3802BA0-9426-0F4E-826B-D5577FA31C08}" sibTransId="{EC40DF68-FD8A-1B46-90C0-B4D4452D24B0}"/>
    <dgm:cxn modelId="{832948C3-6B8C-4A42-B69B-605EB1C16167}" type="presOf" srcId="{2D6F39AE-06AF-894B-8E64-AAC960664F15}" destId="{23A749AE-84D8-C74C-B571-25DF81579E45}" srcOrd="0" destOrd="0" presId="urn:microsoft.com/office/officeart/2005/8/layout/vList5"/>
    <dgm:cxn modelId="{525B8CCF-84A5-1540-8933-3396B2319813}" type="presOf" srcId="{3B74BBBE-4E39-0E44-B656-D2D78A2F7C96}" destId="{CEA038DF-7AF1-0949-A2DA-B3F173000750}" srcOrd="0" destOrd="0" presId="urn:microsoft.com/office/officeart/2005/8/layout/vList5"/>
    <dgm:cxn modelId="{9E94B4D5-5D84-0448-820F-B7FBABF4F2D8}" type="presOf" srcId="{A64475E0-4E31-3246-A8AB-C0757C34FBBE}" destId="{25DB7C43-49D6-8E4D-9196-D066311A76D4}" srcOrd="0" destOrd="1" presId="urn:microsoft.com/office/officeart/2005/8/layout/vList5"/>
    <dgm:cxn modelId="{EA2C0EDD-5E78-BE4B-B60E-FF592C8BB2C4}" type="presOf" srcId="{5ED3937D-78A2-6448-9FE5-74C534656BE8}" destId="{803DB775-044E-5948-A843-DF8B9C7D7C58}" srcOrd="0" destOrd="0" presId="urn:microsoft.com/office/officeart/2005/8/layout/vList5"/>
    <dgm:cxn modelId="{EE278EDD-8BBB-5B48-8D61-76D18F20313C}" type="presOf" srcId="{622E74B4-BBBF-584D-A0FF-B4596CA09E36}" destId="{973C2BBF-0CA8-9742-B9E4-E953A79848D6}" srcOrd="0" destOrd="1" presId="urn:microsoft.com/office/officeart/2005/8/layout/vList5"/>
    <dgm:cxn modelId="{5CEC5AEC-9DD2-9943-A7BF-24E7EA204E7F}" type="presOf" srcId="{C48750BA-7BFC-C741-B670-188483781C8F}" destId="{25DB7C43-49D6-8E4D-9196-D066311A76D4}" srcOrd="0" destOrd="0" presId="urn:microsoft.com/office/officeart/2005/8/layout/vList5"/>
    <dgm:cxn modelId="{0EF4D7F0-824E-C040-BE4D-51AFBEB2E430}" type="presOf" srcId="{B6236B62-DF01-A24E-88DC-7944BD4FEB5D}" destId="{853AF0BD-F9C4-7449-B43A-2C359BF8D0B4}" srcOrd="0" destOrd="0" presId="urn:microsoft.com/office/officeart/2005/8/layout/vList5"/>
    <dgm:cxn modelId="{37C3E282-9C18-E542-8783-7F8CB3ABC68C}" type="presParOf" srcId="{6E9B75EE-C748-BE41-BA89-4D0338E8AA30}" destId="{115ACA95-EEFE-B043-8E18-1D135F58AC2B}" srcOrd="0" destOrd="0" presId="urn:microsoft.com/office/officeart/2005/8/layout/vList5"/>
    <dgm:cxn modelId="{3CD49513-1CB1-014E-B5BF-734144EF4548}" type="presParOf" srcId="{115ACA95-EEFE-B043-8E18-1D135F58AC2B}" destId="{4C7559D6-DB05-5B4C-9748-E5BDD40D3587}" srcOrd="0" destOrd="0" presId="urn:microsoft.com/office/officeart/2005/8/layout/vList5"/>
    <dgm:cxn modelId="{A48B500D-541B-D449-8136-A9EBCCFFE1B0}" type="presParOf" srcId="{115ACA95-EEFE-B043-8E18-1D135F58AC2B}" destId="{25DB7C43-49D6-8E4D-9196-D066311A76D4}" srcOrd="1" destOrd="0" presId="urn:microsoft.com/office/officeart/2005/8/layout/vList5"/>
    <dgm:cxn modelId="{48840A3C-17D9-3E45-A8EC-8A3FB6126A2F}" type="presParOf" srcId="{6E9B75EE-C748-BE41-BA89-4D0338E8AA30}" destId="{B6A2271E-D86F-634A-B718-53E84093F248}" srcOrd="1" destOrd="0" presId="urn:microsoft.com/office/officeart/2005/8/layout/vList5"/>
    <dgm:cxn modelId="{E0EEA85A-7E2E-9D45-B848-047845465CBD}" type="presParOf" srcId="{6E9B75EE-C748-BE41-BA89-4D0338E8AA30}" destId="{13383147-E5B4-2B4E-9249-57B3097619FE}" srcOrd="2" destOrd="0" presId="urn:microsoft.com/office/officeart/2005/8/layout/vList5"/>
    <dgm:cxn modelId="{F50DA883-A707-B645-9641-2DADBCBA11FA}" type="presParOf" srcId="{13383147-E5B4-2B4E-9249-57B3097619FE}" destId="{51CCE9D5-A2F3-994A-A77E-DF6CCBBA70E1}" srcOrd="0" destOrd="0" presId="urn:microsoft.com/office/officeart/2005/8/layout/vList5"/>
    <dgm:cxn modelId="{3F9FF442-DB5A-F145-B967-A483CD8C0BAB}" type="presParOf" srcId="{13383147-E5B4-2B4E-9249-57B3097619FE}" destId="{CEA038DF-7AF1-0949-A2DA-B3F173000750}" srcOrd="1" destOrd="0" presId="urn:microsoft.com/office/officeart/2005/8/layout/vList5"/>
    <dgm:cxn modelId="{0B74D0A3-2C00-714C-B698-9C671F1A0374}" type="presParOf" srcId="{6E9B75EE-C748-BE41-BA89-4D0338E8AA30}" destId="{4247BBE5-4923-9741-99B5-2D2C22F38F5E}" srcOrd="3" destOrd="0" presId="urn:microsoft.com/office/officeart/2005/8/layout/vList5"/>
    <dgm:cxn modelId="{A1C9F2C5-E965-CB44-8CF7-3A8C957A5C24}" type="presParOf" srcId="{6E9B75EE-C748-BE41-BA89-4D0338E8AA30}" destId="{55E18B64-5170-644C-9D3F-15463AA30827}" srcOrd="4" destOrd="0" presId="urn:microsoft.com/office/officeart/2005/8/layout/vList5"/>
    <dgm:cxn modelId="{512CF2BC-F18D-C54C-B66C-D3652F1E5F4A}" type="presParOf" srcId="{55E18B64-5170-644C-9D3F-15463AA30827}" destId="{853AF0BD-F9C4-7449-B43A-2C359BF8D0B4}" srcOrd="0" destOrd="0" presId="urn:microsoft.com/office/officeart/2005/8/layout/vList5"/>
    <dgm:cxn modelId="{D806993B-D6D8-B641-837A-910CD24045FF}" type="presParOf" srcId="{55E18B64-5170-644C-9D3F-15463AA30827}" destId="{726C36C4-A442-494F-8371-3449761320DE}" srcOrd="1" destOrd="0" presId="urn:microsoft.com/office/officeart/2005/8/layout/vList5"/>
    <dgm:cxn modelId="{9087EA26-D115-A44A-9233-52D2067002A7}" type="presParOf" srcId="{6E9B75EE-C748-BE41-BA89-4D0338E8AA30}" destId="{A526E3CD-8FB5-B745-A710-2304012E24B1}" srcOrd="5" destOrd="0" presId="urn:microsoft.com/office/officeart/2005/8/layout/vList5"/>
    <dgm:cxn modelId="{9EA75C7B-1535-594E-89F4-684FE549AEBD}" type="presParOf" srcId="{6E9B75EE-C748-BE41-BA89-4D0338E8AA30}" destId="{31561E7A-8A4A-F948-9CD0-7DABA817C9CF}" srcOrd="6" destOrd="0" presId="urn:microsoft.com/office/officeart/2005/8/layout/vList5"/>
    <dgm:cxn modelId="{40ECF06E-4D02-684F-8955-A6F9F16B3AE2}" type="presParOf" srcId="{31561E7A-8A4A-F948-9CD0-7DABA817C9CF}" destId="{23A749AE-84D8-C74C-B571-25DF81579E45}" srcOrd="0" destOrd="0" presId="urn:microsoft.com/office/officeart/2005/8/layout/vList5"/>
    <dgm:cxn modelId="{4923B087-7366-7144-95C1-8F1A1A7B18FE}" type="presParOf" srcId="{31561E7A-8A4A-F948-9CD0-7DABA817C9CF}" destId="{973C2BBF-0CA8-9742-B9E4-E953A79848D6}" srcOrd="1" destOrd="0" presId="urn:microsoft.com/office/officeart/2005/8/layout/vList5"/>
    <dgm:cxn modelId="{8C4C86B9-2523-7349-8868-13B7681A00EB}" type="presParOf" srcId="{6E9B75EE-C748-BE41-BA89-4D0338E8AA30}" destId="{C5C6A857-EEDF-934E-9EFE-B0152B32F198}" srcOrd="7" destOrd="0" presId="urn:microsoft.com/office/officeart/2005/8/layout/vList5"/>
    <dgm:cxn modelId="{670F853F-C8C4-9443-80D7-7C5E6A2C55BE}" type="presParOf" srcId="{6E9B75EE-C748-BE41-BA89-4D0338E8AA30}" destId="{79B6AA49-CD3E-1247-92AE-8EBE293053F0}" srcOrd="8" destOrd="0" presId="urn:microsoft.com/office/officeart/2005/8/layout/vList5"/>
    <dgm:cxn modelId="{2B9F79D3-C2D3-B14F-9EE9-B57F958D4B50}" type="presParOf" srcId="{79B6AA49-CD3E-1247-92AE-8EBE293053F0}" destId="{0FCCA58F-288D-7D4E-A926-5548381F9A02}" srcOrd="0" destOrd="0" presId="urn:microsoft.com/office/officeart/2005/8/layout/vList5"/>
    <dgm:cxn modelId="{8FADBAD3-DCA6-AA43-912A-090467956738}" type="presParOf" srcId="{79B6AA49-CD3E-1247-92AE-8EBE293053F0}" destId="{803DB775-044E-5948-A843-DF8B9C7D7C5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DB7C43-49D6-8E4D-9196-D066311A76D4}">
      <dsp:nvSpPr>
        <dsp:cNvPr id="0" name=""/>
        <dsp:cNvSpPr/>
      </dsp:nvSpPr>
      <dsp:spPr>
        <a:xfrm rot="5400000">
          <a:off x="5333322" y="-2303462"/>
          <a:ext cx="52561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/>
            <a:t>QIDO-RS (Query based on ID for DICOM Objects)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DICOM PS3.18 10.6 </a:t>
          </a:r>
        </a:p>
      </dsp:txBody>
      <dsp:txXfrm rot="-5400000">
        <a:off x="2962655" y="92863"/>
        <a:ext cx="5241286" cy="474294"/>
      </dsp:txXfrm>
    </dsp:sp>
    <dsp:sp modelId="{4C7559D6-DB05-5B4C-9748-E5BDD40D3587}">
      <dsp:nvSpPr>
        <dsp:cNvPr id="0" name=""/>
        <dsp:cNvSpPr/>
      </dsp:nvSpPr>
      <dsp:spPr>
        <a:xfrm>
          <a:off x="0" y="1502"/>
          <a:ext cx="2962656" cy="65701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9540" tIns="64770" rIns="129540" bIns="6477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 dirty="0"/>
            <a:t>Query</a:t>
          </a:r>
        </a:p>
      </dsp:txBody>
      <dsp:txXfrm>
        <a:off x="32073" y="33575"/>
        <a:ext cx="2898510" cy="592867"/>
      </dsp:txXfrm>
    </dsp:sp>
    <dsp:sp modelId="{CEA038DF-7AF1-0949-A2DA-B3F173000750}">
      <dsp:nvSpPr>
        <dsp:cNvPr id="0" name=""/>
        <dsp:cNvSpPr/>
      </dsp:nvSpPr>
      <dsp:spPr>
        <a:xfrm rot="5400000">
          <a:off x="5333322" y="-1613598"/>
          <a:ext cx="52561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/>
            <a:t>WADO-RS (Web Access of DICOM Objects)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DICOM PS3.18 10.4 </a:t>
          </a:r>
        </a:p>
      </dsp:txBody>
      <dsp:txXfrm rot="-5400000">
        <a:off x="2962655" y="782727"/>
        <a:ext cx="5241286" cy="474294"/>
      </dsp:txXfrm>
    </dsp:sp>
    <dsp:sp modelId="{51CCE9D5-A2F3-994A-A77E-DF6CCBBA70E1}">
      <dsp:nvSpPr>
        <dsp:cNvPr id="0" name=""/>
        <dsp:cNvSpPr/>
      </dsp:nvSpPr>
      <dsp:spPr>
        <a:xfrm>
          <a:off x="0" y="691366"/>
          <a:ext cx="2962656" cy="65701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9540" tIns="64770" rIns="129540" bIns="6477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 dirty="0"/>
            <a:t>Retrieve</a:t>
          </a:r>
        </a:p>
      </dsp:txBody>
      <dsp:txXfrm>
        <a:off x="32073" y="723439"/>
        <a:ext cx="2898510" cy="592867"/>
      </dsp:txXfrm>
    </dsp:sp>
    <dsp:sp modelId="{726C36C4-A442-494F-8371-3449761320DE}">
      <dsp:nvSpPr>
        <dsp:cNvPr id="0" name=""/>
        <dsp:cNvSpPr/>
      </dsp:nvSpPr>
      <dsp:spPr>
        <a:xfrm rot="5400000">
          <a:off x="5333322" y="-923734"/>
          <a:ext cx="52561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/>
            <a:t>STOW-RS (Store over the web)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DICOM PS3.18 10.5</a:t>
          </a:r>
        </a:p>
      </dsp:txBody>
      <dsp:txXfrm rot="-5400000">
        <a:off x="2962655" y="1472591"/>
        <a:ext cx="5241286" cy="474294"/>
      </dsp:txXfrm>
    </dsp:sp>
    <dsp:sp modelId="{853AF0BD-F9C4-7449-B43A-2C359BF8D0B4}">
      <dsp:nvSpPr>
        <dsp:cNvPr id="0" name=""/>
        <dsp:cNvSpPr/>
      </dsp:nvSpPr>
      <dsp:spPr>
        <a:xfrm>
          <a:off x="0" y="1381230"/>
          <a:ext cx="2962656" cy="65701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9540" tIns="64770" rIns="129540" bIns="6477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 dirty="0"/>
            <a:t>Store</a:t>
          </a:r>
        </a:p>
      </dsp:txBody>
      <dsp:txXfrm>
        <a:off x="32073" y="1413303"/>
        <a:ext cx="2898510" cy="592867"/>
      </dsp:txXfrm>
    </dsp:sp>
    <dsp:sp modelId="{973C2BBF-0CA8-9742-B9E4-E953A79848D6}">
      <dsp:nvSpPr>
        <dsp:cNvPr id="0" name=""/>
        <dsp:cNvSpPr/>
      </dsp:nvSpPr>
      <dsp:spPr>
        <a:xfrm rot="5400000">
          <a:off x="5333322" y="-233870"/>
          <a:ext cx="52561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/>
            <a:t>UPS-RS (Worklist Service)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DICOM PS3.18 11</a:t>
          </a:r>
        </a:p>
      </dsp:txBody>
      <dsp:txXfrm rot="-5400000">
        <a:off x="2962655" y="2162455"/>
        <a:ext cx="5241286" cy="474294"/>
      </dsp:txXfrm>
    </dsp:sp>
    <dsp:sp modelId="{23A749AE-84D8-C74C-B571-25DF81579E45}">
      <dsp:nvSpPr>
        <dsp:cNvPr id="0" name=""/>
        <dsp:cNvSpPr/>
      </dsp:nvSpPr>
      <dsp:spPr>
        <a:xfrm>
          <a:off x="0" y="2071094"/>
          <a:ext cx="2962656" cy="65701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9540" tIns="64770" rIns="129540" bIns="6477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 dirty="0"/>
            <a:t>Tasks</a:t>
          </a:r>
        </a:p>
      </dsp:txBody>
      <dsp:txXfrm>
        <a:off x="32073" y="2103167"/>
        <a:ext cx="2898510" cy="592867"/>
      </dsp:txXfrm>
    </dsp:sp>
    <dsp:sp modelId="{803DB775-044E-5948-A843-DF8B9C7D7C58}">
      <dsp:nvSpPr>
        <dsp:cNvPr id="0" name=""/>
        <dsp:cNvSpPr/>
      </dsp:nvSpPr>
      <dsp:spPr>
        <a:xfrm rot="5400000">
          <a:off x="5333322" y="455993"/>
          <a:ext cx="525610" cy="526694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/>
            <a:t>Capabilities Service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dirty="0"/>
            <a:t>DICOM PS3.18 8.9</a:t>
          </a:r>
        </a:p>
      </dsp:txBody>
      <dsp:txXfrm rot="-5400000">
        <a:off x="2962655" y="2852318"/>
        <a:ext cx="5241286" cy="474294"/>
      </dsp:txXfrm>
    </dsp:sp>
    <dsp:sp modelId="{0FCCA58F-288D-7D4E-A926-5548381F9A02}">
      <dsp:nvSpPr>
        <dsp:cNvPr id="0" name=""/>
        <dsp:cNvSpPr/>
      </dsp:nvSpPr>
      <dsp:spPr>
        <a:xfrm>
          <a:off x="0" y="2760958"/>
          <a:ext cx="2962656" cy="65701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9540" tIns="64770" rIns="129540" bIns="6477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400" kern="1200" dirty="0"/>
            <a:t>Server Info</a:t>
          </a:r>
        </a:p>
      </dsp:txBody>
      <dsp:txXfrm>
        <a:off x="32073" y="2793031"/>
        <a:ext cx="2898510" cy="59286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5DB7C43-49D6-8E4D-9196-D066311A76D4}">
      <dsp:nvSpPr>
        <dsp:cNvPr id="0" name=""/>
        <dsp:cNvSpPr/>
      </dsp:nvSpPr>
      <dsp:spPr>
        <a:xfrm rot="5400000">
          <a:off x="1859646" y="-809605"/>
          <a:ext cx="166907" cy="182880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9525" rIns="19050" bIns="9525" numCol="1" spcCol="1270" anchor="ctr" anchorCtr="0">
          <a:noAutofit/>
        </a:bodyPr>
        <a:lstStyle/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b="1" kern="1200" dirty="0"/>
            <a:t>QIDO-RS (Query based on ID for DICOM Objects)</a:t>
          </a:r>
        </a:p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kern="1200" dirty="0"/>
            <a:t>DICOM PS3.18 6.7</a:t>
          </a:r>
        </a:p>
      </dsp:txBody>
      <dsp:txXfrm rot="-5400000">
        <a:off x="1028700" y="29489"/>
        <a:ext cx="1820652" cy="150611"/>
      </dsp:txXfrm>
    </dsp:sp>
    <dsp:sp modelId="{4C7559D6-DB05-5B4C-9748-E5BDD40D3587}">
      <dsp:nvSpPr>
        <dsp:cNvPr id="0" name=""/>
        <dsp:cNvSpPr/>
      </dsp:nvSpPr>
      <dsp:spPr>
        <a:xfrm>
          <a:off x="0" y="477"/>
          <a:ext cx="1028700" cy="20863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Query</a:t>
          </a:r>
        </a:p>
      </dsp:txBody>
      <dsp:txXfrm>
        <a:off x="10185" y="10662"/>
        <a:ext cx="1008330" cy="188263"/>
      </dsp:txXfrm>
    </dsp:sp>
    <dsp:sp modelId="{CEA038DF-7AF1-0949-A2DA-B3F173000750}">
      <dsp:nvSpPr>
        <dsp:cNvPr id="0" name=""/>
        <dsp:cNvSpPr/>
      </dsp:nvSpPr>
      <dsp:spPr>
        <a:xfrm rot="5400000">
          <a:off x="1859646" y="-590540"/>
          <a:ext cx="166907" cy="182880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9525" rIns="19050" bIns="9525" numCol="1" spcCol="1270" anchor="ctr" anchorCtr="0">
          <a:noAutofit/>
        </a:bodyPr>
        <a:lstStyle/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b="1" kern="1200" dirty="0"/>
            <a:t>WADO-RS (Web Access of DICOM Objects)</a:t>
          </a:r>
        </a:p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kern="1200" dirty="0"/>
            <a:t>DICOM PS3.18 6.5 </a:t>
          </a:r>
        </a:p>
      </dsp:txBody>
      <dsp:txXfrm rot="-5400000">
        <a:off x="1028700" y="248554"/>
        <a:ext cx="1820652" cy="150611"/>
      </dsp:txXfrm>
    </dsp:sp>
    <dsp:sp modelId="{51CCE9D5-A2F3-994A-A77E-DF6CCBBA70E1}">
      <dsp:nvSpPr>
        <dsp:cNvPr id="0" name=""/>
        <dsp:cNvSpPr/>
      </dsp:nvSpPr>
      <dsp:spPr>
        <a:xfrm>
          <a:off x="0" y="219542"/>
          <a:ext cx="1028700" cy="20863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Retrieve</a:t>
          </a:r>
        </a:p>
      </dsp:txBody>
      <dsp:txXfrm>
        <a:off x="10185" y="229727"/>
        <a:ext cx="1008330" cy="188263"/>
      </dsp:txXfrm>
    </dsp:sp>
    <dsp:sp modelId="{726C36C4-A442-494F-8371-3449761320DE}">
      <dsp:nvSpPr>
        <dsp:cNvPr id="0" name=""/>
        <dsp:cNvSpPr/>
      </dsp:nvSpPr>
      <dsp:spPr>
        <a:xfrm rot="5400000">
          <a:off x="1859646" y="-371475"/>
          <a:ext cx="166907" cy="182880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9525" rIns="19050" bIns="9525" numCol="1" spcCol="1270" anchor="ctr" anchorCtr="0">
          <a:noAutofit/>
        </a:bodyPr>
        <a:lstStyle/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b="1" kern="1200" dirty="0"/>
            <a:t>STOW-RS (Store over the web)</a:t>
          </a:r>
        </a:p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kern="1200" dirty="0"/>
            <a:t>DICOM PS3.18 6.6</a:t>
          </a:r>
        </a:p>
      </dsp:txBody>
      <dsp:txXfrm rot="-5400000">
        <a:off x="1028700" y="467619"/>
        <a:ext cx="1820652" cy="150611"/>
      </dsp:txXfrm>
    </dsp:sp>
    <dsp:sp modelId="{853AF0BD-F9C4-7449-B43A-2C359BF8D0B4}">
      <dsp:nvSpPr>
        <dsp:cNvPr id="0" name=""/>
        <dsp:cNvSpPr/>
      </dsp:nvSpPr>
      <dsp:spPr>
        <a:xfrm>
          <a:off x="0" y="438608"/>
          <a:ext cx="1028700" cy="20863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Store</a:t>
          </a:r>
        </a:p>
      </dsp:txBody>
      <dsp:txXfrm>
        <a:off x="10185" y="448793"/>
        <a:ext cx="1008330" cy="188263"/>
      </dsp:txXfrm>
    </dsp:sp>
    <dsp:sp modelId="{973C2BBF-0CA8-9742-B9E4-E953A79848D6}">
      <dsp:nvSpPr>
        <dsp:cNvPr id="0" name=""/>
        <dsp:cNvSpPr/>
      </dsp:nvSpPr>
      <dsp:spPr>
        <a:xfrm rot="5400000">
          <a:off x="1859646" y="-152409"/>
          <a:ext cx="166907" cy="182880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9525" rIns="19050" bIns="9525" numCol="1" spcCol="1270" anchor="ctr" anchorCtr="0">
          <a:noAutofit/>
        </a:bodyPr>
        <a:lstStyle/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b="1" kern="1200" dirty="0"/>
            <a:t>UPS-RS (Worklist Service)</a:t>
          </a:r>
        </a:p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kern="1200" dirty="0"/>
            <a:t>DICOM PS3.18 6.9</a:t>
          </a:r>
        </a:p>
      </dsp:txBody>
      <dsp:txXfrm rot="-5400000">
        <a:off x="1028700" y="686685"/>
        <a:ext cx="1820652" cy="150611"/>
      </dsp:txXfrm>
    </dsp:sp>
    <dsp:sp modelId="{23A749AE-84D8-C74C-B571-25DF81579E45}">
      <dsp:nvSpPr>
        <dsp:cNvPr id="0" name=""/>
        <dsp:cNvSpPr/>
      </dsp:nvSpPr>
      <dsp:spPr>
        <a:xfrm>
          <a:off x="0" y="657673"/>
          <a:ext cx="1028700" cy="20863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Tasks</a:t>
          </a:r>
        </a:p>
      </dsp:txBody>
      <dsp:txXfrm>
        <a:off x="10185" y="667858"/>
        <a:ext cx="1008330" cy="188263"/>
      </dsp:txXfrm>
    </dsp:sp>
    <dsp:sp modelId="{803DB775-044E-5948-A843-DF8B9C7D7C58}">
      <dsp:nvSpPr>
        <dsp:cNvPr id="0" name=""/>
        <dsp:cNvSpPr/>
      </dsp:nvSpPr>
      <dsp:spPr>
        <a:xfrm rot="5400000">
          <a:off x="1859646" y="66655"/>
          <a:ext cx="166907" cy="182880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9525" rIns="19050" bIns="9525" numCol="1" spcCol="1270" anchor="ctr" anchorCtr="0">
          <a:noAutofit/>
        </a:bodyPr>
        <a:lstStyle/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b="1" kern="1200" dirty="0"/>
            <a:t>Capabilities Service</a:t>
          </a:r>
        </a:p>
        <a:p>
          <a:pPr marL="57150" lvl="1" indent="-57150" algn="l" defTabSz="222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500" kern="1200" dirty="0"/>
            <a:t>DICOM PS3.18 6.8</a:t>
          </a:r>
        </a:p>
      </dsp:txBody>
      <dsp:txXfrm rot="-5400000">
        <a:off x="1028700" y="905749"/>
        <a:ext cx="1820652" cy="150611"/>
      </dsp:txXfrm>
    </dsp:sp>
    <dsp:sp modelId="{0FCCA58F-288D-7D4E-A926-5548381F9A02}">
      <dsp:nvSpPr>
        <dsp:cNvPr id="0" name=""/>
        <dsp:cNvSpPr/>
      </dsp:nvSpPr>
      <dsp:spPr>
        <a:xfrm>
          <a:off x="0" y="876739"/>
          <a:ext cx="1028700" cy="20863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8000"/>
                <a:lumMod val="110000"/>
              </a:schemeClr>
            </a:gs>
            <a:gs pos="84000">
              <a:schemeClr val="accent1">
                <a:hueOff val="0"/>
                <a:satOff val="0"/>
                <a:lumOff val="0"/>
                <a:alphaOff val="0"/>
                <a:shade val="90000"/>
                <a:lumMod val="88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5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/>
            <a:t>Server Info</a:t>
          </a:r>
        </a:p>
      </dsp:txBody>
      <dsp:txXfrm>
        <a:off x="10185" y="886924"/>
        <a:ext cx="1008330" cy="1882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547E28-C941-4276-9EAF-0853162F5EE1}" type="datetimeFigureOut">
              <a:rPr lang="en-US" smtClean="0"/>
              <a:t>10/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FF5BA8-4C89-4EFA-A315-B6DF962156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023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hyperlink" Target="https://twitter.com/The_DICOM_STD" TargetMode="Externa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57210" y="3085765"/>
            <a:ext cx="8134844" cy="364886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2" y="1275080"/>
            <a:ext cx="7989752" cy="1066800"/>
          </a:xfrm>
          <a:effectLst/>
        </p:spPr>
        <p:txBody>
          <a:bodyPr anchor="t" anchorCtr="0">
            <a:normAutofit/>
          </a:bodyPr>
          <a:lstStyle>
            <a:lvl1pPr>
              <a:defRPr sz="3600" cap="none" baseline="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2" y="2341880"/>
            <a:ext cx="7989752" cy="743885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6369596"/>
            <a:ext cx="7343799" cy="365125"/>
          </a:xfrm>
        </p:spPr>
        <p:txBody>
          <a:bodyPr/>
          <a:lstStyle>
            <a:lvl1pPr>
              <a:defRPr b="1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US" dirty="0"/>
              <a:t>Copyright DICOM® 2019       www.dicomstandard.org          #DICOMConference2019         #DICOM           @</a:t>
            </a:r>
            <a:r>
              <a:rPr lang="en-US" dirty="0">
                <a:hlinkClick r:id="rId2"/>
              </a:rPr>
              <a:t>@</a:t>
            </a:r>
            <a:r>
              <a:rPr lang="en-US" u="sng" dirty="0" err="1">
                <a:hlinkClick r:id="rId2"/>
              </a:rPr>
              <a:t>The_DICOM_ST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26400" y="6369596"/>
            <a:ext cx="56039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6167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 userDrawn="1"/>
        </p:nvSpPr>
        <p:spPr>
          <a:xfrm>
            <a:off x="457200" y="1572000"/>
            <a:ext cx="8229600" cy="831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72000"/>
            <a:ext cx="8229600" cy="831875"/>
          </a:xfrm>
        </p:spPr>
        <p:txBody>
          <a:bodyPr anchor="ctr" anchorCtr="0"/>
          <a:lstStyle>
            <a:lvl1pPr>
              <a:defRPr cap="none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37331"/>
            <a:ext cx="8229600" cy="3418806"/>
          </a:xfrm>
        </p:spPr>
        <p:txBody>
          <a:bodyPr anchor="t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D525A8F-6F79-48FC-A7E4-955C469F18A2}"/>
              </a:ext>
            </a:extLst>
          </p:cNvPr>
          <p:cNvSpPr txBox="1">
            <a:spLocks/>
          </p:cNvSpPr>
          <p:nvPr userDrawn="1"/>
        </p:nvSpPr>
        <p:spPr>
          <a:xfrm>
            <a:off x="420896" y="6610226"/>
            <a:ext cx="7734299" cy="2447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all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pyright DICOM® 2019 | www.dicomstandard.org | #DICOMConference2019 | #DICOM | @</a:t>
            </a:r>
            <a:r>
              <a:rPr lang="en-US" dirty="0" err="1"/>
              <a:t>DICOMstandard</a:t>
            </a:r>
            <a:r>
              <a:rPr lang="en-US" dirty="0"/>
              <a:t> | @</a:t>
            </a:r>
            <a:r>
              <a:rPr lang="en-US" dirty="0" err="1"/>
              <a:t>integratorbrad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E75C8EB-1F91-4155-B424-6587E11FA0AF}"/>
              </a:ext>
            </a:extLst>
          </p:cNvPr>
          <p:cNvSpPr txBox="1">
            <a:spLocks/>
          </p:cNvSpPr>
          <p:nvPr userDrawn="1"/>
        </p:nvSpPr>
        <p:spPr>
          <a:xfrm>
            <a:off x="8293100" y="6611193"/>
            <a:ext cx="393700" cy="2468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14945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52646" y="5141973"/>
            <a:ext cx="8238707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36573"/>
            <a:ext cx="7989751" cy="1420979"/>
          </a:xfrm>
        </p:spPr>
        <p:txBody>
          <a:bodyPr anchor="t" anchorCtr="0">
            <a:normAutofit/>
          </a:bodyPr>
          <a:lstStyle>
            <a:lvl1pPr algn="l">
              <a:defRPr sz="3600" b="0" cap="none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3" y="4541417"/>
            <a:ext cx="7989751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0"/>
            <a:ext cx="7455426" cy="360799"/>
          </a:xfrm>
        </p:spPr>
        <p:txBody>
          <a:bodyPr/>
          <a:lstStyle>
            <a:lvl1pPr>
              <a:defRPr>
                <a:solidFill>
                  <a:schemeClr val="accent2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 dirty="0"/>
              <a:t>Copyright DICOM® 2019       www.dicomstandard.org          #DICOMConference2019        #DICOM           @</a:t>
            </a:r>
            <a:r>
              <a:rPr lang="en-US" dirty="0" err="1"/>
              <a:t>DICOMstandard</a:t>
            </a:r>
            <a:r>
              <a:rPr lang="en-US" dirty="0"/>
              <a:t> 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57028" y="5956136"/>
            <a:ext cx="413915" cy="360799"/>
          </a:xfrm>
        </p:spPr>
        <p:txBody>
          <a:bodyPr/>
          <a:lstStyle>
            <a:lvl1pPr>
              <a:defRPr>
                <a:solidFill>
                  <a:schemeClr val="accent2">
                    <a:lumMod val="60000"/>
                    <a:lumOff val="40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39293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4A0DAA39-47D5-4F87-8A1B-AF430B88BE8D}"/>
              </a:ext>
            </a:extLst>
          </p:cNvPr>
          <p:cNvSpPr>
            <a:spLocks noChangeAspect="1"/>
          </p:cNvSpPr>
          <p:nvPr userDrawn="1"/>
        </p:nvSpPr>
        <p:spPr>
          <a:xfrm>
            <a:off x="457200" y="1572000"/>
            <a:ext cx="8229600" cy="8318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ABDC0BC7-2052-4F3C-B438-48A189A74A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72000"/>
            <a:ext cx="8229600" cy="831875"/>
          </a:xfrm>
        </p:spPr>
        <p:txBody>
          <a:bodyPr anchor="ctr" anchorCtr="0"/>
          <a:lstStyle>
            <a:lvl1pPr>
              <a:defRPr cap="none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DCA8A143-2795-4E7C-B88E-5B32437C26F1}"/>
              </a:ext>
            </a:extLst>
          </p:cNvPr>
          <p:cNvSpPr txBox="1">
            <a:spLocks/>
          </p:cNvSpPr>
          <p:nvPr userDrawn="1"/>
        </p:nvSpPr>
        <p:spPr>
          <a:xfrm>
            <a:off x="420896" y="6610226"/>
            <a:ext cx="7734299" cy="2447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all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opyright DICOM® 2019 | www.dicomstandard.org | #DICOMConference2019 | #DICOM | @</a:t>
            </a:r>
            <a:r>
              <a:rPr lang="en-US" dirty="0" err="1"/>
              <a:t>DICOMstandard</a:t>
            </a:r>
            <a:r>
              <a:rPr lang="en-US" dirty="0"/>
              <a:t> | @</a:t>
            </a:r>
            <a:r>
              <a:rPr lang="en-US" dirty="0" err="1"/>
              <a:t>integratorbrad</a:t>
            </a:r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A605AE9-A916-4775-A70C-86C6F36A9798}"/>
              </a:ext>
            </a:extLst>
          </p:cNvPr>
          <p:cNvSpPr txBox="1">
            <a:spLocks/>
          </p:cNvSpPr>
          <p:nvPr userDrawn="1"/>
        </p:nvSpPr>
        <p:spPr>
          <a:xfrm>
            <a:off x="8293100" y="6611193"/>
            <a:ext cx="393700" cy="2468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67578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5589" y="5981791"/>
            <a:ext cx="7783381" cy="36079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opyright DICOM® 2019 | www.dicomstandard.org | #DICOMConference2019 | #DICOM | @</a:t>
            </a:r>
            <a:r>
              <a:rPr lang="en-US" dirty="0" err="1"/>
              <a:t>DICOMstandard</a:t>
            </a:r>
            <a:r>
              <a:rPr lang="en-US" dirty="0"/>
              <a:t> | @</a:t>
            </a:r>
            <a:r>
              <a:rPr lang="en-US" dirty="0" err="1"/>
              <a:t>integratorbr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098970" y="5956136"/>
            <a:ext cx="471973" cy="360799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13361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193" y="4693389"/>
            <a:ext cx="8084751" cy="566738"/>
          </a:xfrm>
        </p:spPr>
        <p:txBody>
          <a:bodyPr anchor="b">
            <a:normAutofit/>
          </a:bodyPr>
          <a:lstStyle>
            <a:lvl1pPr algn="l">
              <a:defRPr sz="2400" b="0" cap="none" baseline="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6193" y="1727200"/>
            <a:ext cx="8238706" cy="286885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193" y="5260126"/>
            <a:ext cx="8084751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6193" y="5951810"/>
            <a:ext cx="7525693" cy="59434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opyright DICOM® 2019       www.dicomstandard.org        #DICOMConference2019       #DICOM             @</a:t>
            </a:r>
            <a:r>
              <a:rPr lang="en-US" dirty="0" err="1"/>
              <a:t>DICOMstandarD</a:t>
            </a:r>
            <a:r>
              <a:rPr lang="en-US" dirty="0"/>
              <a:t>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7028" y="5956136"/>
            <a:ext cx="413915" cy="59434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4738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628650" y="1997237"/>
            <a:ext cx="4098472" cy="422514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1"/>
          </p:nvPr>
        </p:nvSpPr>
        <p:spPr>
          <a:xfrm>
            <a:off x="4858941" y="1997076"/>
            <a:ext cx="3656409" cy="4225925"/>
          </a:xfrm>
          <a:prstGeom prst="rect">
            <a:avLst/>
          </a:prstGeom>
        </p:spPr>
        <p:txBody>
          <a:bodyPr/>
          <a:lstStyle/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BAC97E9E-C6D0-934E-854E-3179E31220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03683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N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4DEBF015-772C-4304-9648-8597EE55C15E}"/>
              </a:ext>
            </a:extLst>
          </p:cNvPr>
          <p:cNvSpPr/>
          <p:nvPr userDrawn="1"/>
        </p:nvSpPr>
        <p:spPr>
          <a:xfrm>
            <a:off x="0" y="1"/>
            <a:ext cx="9144000" cy="1365623"/>
          </a:xfrm>
          <a:prstGeom prst="rect">
            <a:avLst/>
          </a:prstGeom>
          <a:solidFill>
            <a:srgbClr val="A6CE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0ACD3E-3111-4C1E-A655-9840A283589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r="21225"/>
          <a:stretch/>
        </p:blipFill>
        <p:spPr>
          <a:xfrm>
            <a:off x="7141354" y="-1"/>
            <a:ext cx="2002646" cy="136562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41570"/>
            <a:ext cx="6455062" cy="1160697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886700" y="6491546"/>
            <a:ext cx="1257300" cy="365125"/>
          </a:xfrm>
          <a:prstGeom prst="rect">
            <a:avLst/>
          </a:prstGeom>
        </p:spPr>
        <p:txBody>
          <a:bodyPr/>
          <a:lstStyle>
            <a:lvl1pPr algn="r">
              <a:defRPr sz="1100">
                <a:solidFill>
                  <a:srgbClr val="29B0BF"/>
                </a:solidFill>
              </a:defRPr>
            </a:lvl1pPr>
          </a:lstStyle>
          <a:p>
            <a:fld id="{DA63C732-0329-46ED-955F-6C07BA7EAB3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7741677-1FD0-40C2-A364-FC6285AA2467}"/>
              </a:ext>
            </a:extLst>
          </p:cNvPr>
          <p:cNvSpPr txBox="1"/>
          <p:nvPr userDrawn="1"/>
        </p:nvSpPr>
        <p:spPr>
          <a:xfrm>
            <a:off x="0" y="6446301"/>
            <a:ext cx="7539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29B0BF"/>
                </a:solidFill>
              </a:rPr>
              <a:t>#SIIM19 </a:t>
            </a:r>
            <a:r>
              <a:rPr lang="en-US" sz="1400" b="0" dirty="0">
                <a:solidFill>
                  <a:srgbClr val="B0B1B2"/>
                </a:solidFill>
              </a:rPr>
              <a:t>| </a:t>
            </a:r>
            <a:r>
              <a:rPr lang="en-US" sz="1400" b="1" dirty="0">
                <a:solidFill>
                  <a:srgbClr val="29B0BF"/>
                </a:solidFill>
              </a:rPr>
              <a:t>#</a:t>
            </a:r>
            <a:r>
              <a:rPr lang="en-US" sz="1400" b="1" dirty="0" err="1">
                <a:solidFill>
                  <a:srgbClr val="29B0BF"/>
                </a:solidFill>
              </a:rPr>
              <a:t>ImagingInformatics</a:t>
            </a:r>
            <a:r>
              <a:rPr lang="en-US" sz="1400" b="1" dirty="0">
                <a:solidFill>
                  <a:srgbClr val="29B0BF"/>
                </a:solidFill>
              </a:rPr>
              <a:t> </a:t>
            </a:r>
            <a:r>
              <a:rPr lang="en-US" sz="1400" b="0" dirty="0">
                <a:solidFill>
                  <a:srgbClr val="B0B1B2"/>
                </a:solidFill>
              </a:rPr>
              <a:t>|</a:t>
            </a:r>
            <a:r>
              <a:rPr lang="en-US" sz="1400" b="1" dirty="0">
                <a:solidFill>
                  <a:srgbClr val="29B0BF"/>
                </a:solidFill>
              </a:rPr>
              <a:t> @</a:t>
            </a:r>
            <a:r>
              <a:rPr lang="en-US" sz="1400" b="1" dirty="0" err="1">
                <a:solidFill>
                  <a:srgbClr val="29B0BF"/>
                </a:solidFill>
              </a:rPr>
              <a:t>SIIM_Tweets</a:t>
            </a:r>
            <a:r>
              <a:rPr lang="en-US" sz="1400" b="1" dirty="0">
                <a:solidFill>
                  <a:srgbClr val="29B0BF"/>
                </a:solidFill>
              </a:rPr>
              <a:t> | @</a:t>
            </a:r>
            <a:r>
              <a:rPr lang="en-US" sz="1400" b="1" dirty="0" err="1">
                <a:solidFill>
                  <a:srgbClr val="29B0BF"/>
                </a:solidFill>
              </a:rPr>
              <a:t>IntegratorBrad</a:t>
            </a:r>
            <a:r>
              <a:rPr lang="en-US" sz="1400" b="1" dirty="0">
                <a:solidFill>
                  <a:srgbClr val="29B0BF"/>
                </a:solidFill>
              </a:rPr>
              <a:t> | #</a:t>
            </a:r>
            <a:r>
              <a:rPr lang="en-US" sz="1400" b="1" dirty="0" err="1">
                <a:solidFill>
                  <a:srgbClr val="29B0BF"/>
                </a:solidFill>
              </a:rPr>
              <a:t>DICOMweb</a:t>
            </a:r>
            <a:r>
              <a:rPr lang="en-US" sz="1400" b="1" dirty="0">
                <a:solidFill>
                  <a:srgbClr val="29B0BF"/>
                </a:solidFill>
              </a:rPr>
              <a:t> | #FHIR</a:t>
            </a:r>
          </a:p>
        </p:txBody>
      </p:sp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84C1B7DE-54F2-4D9E-A313-213ACA0755B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664476" y="312672"/>
            <a:ext cx="1282862" cy="740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0029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48091" y="1705189"/>
            <a:ext cx="7989752" cy="83187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48091" y="2685203"/>
            <a:ext cx="7989752" cy="299169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59327" y="595613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F9E92C5D-939B-4900-BCE5-3A86A7002CA7}" type="datetime1">
              <a:rPr lang="en-US" smtClean="0"/>
              <a:t>10/2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0"/>
            <a:ext cx="487058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</a:t>
            </a:r>
            <a:r>
              <a:rPr lang="en-US" dirty="0"/>
              <a:t> DICOM® 2018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00476" y="5956136"/>
            <a:ext cx="77046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8091" y="441325"/>
            <a:ext cx="2719909" cy="108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5976001" y="441325"/>
            <a:ext cx="2710800" cy="1080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3216601" y="441325"/>
            <a:ext cx="2710800" cy="108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13" name="Picture 4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596" y="714426"/>
            <a:ext cx="2788504" cy="799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4303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6" r:id="rId4"/>
    <p:sldLayoutId id="2147483667" r:id="rId5"/>
    <p:sldLayoutId id="2147483669" r:id="rId6"/>
    <p:sldLayoutId id="2147483670" r:id="rId7"/>
    <p:sldLayoutId id="2147483672" r:id="rId8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2800" b="0" kern="1200" cap="none" baseline="0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9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image" Target="../media/image6.png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microsoft.com/office/2007/relationships/diagramDrawing" Target="../diagrams/drawing2.xml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9.bin"/><Relationship Id="rId12" Type="http://schemas.openxmlformats.org/officeDocument/2006/relationships/diagramColors" Target="../diagrams/colors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png"/><Relationship Id="rId11" Type="http://schemas.openxmlformats.org/officeDocument/2006/relationships/diagramQuickStyle" Target="../diagrams/quickStyle2.xml"/><Relationship Id="rId5" Type="http://schemas.openxmlformats.org/officeDocument/2006/relationships/image" Target="../media/image6.png"/><Relationship Id="rId10" Type="http://schemas.openxmlformats.org/officeDocument/2006/relationships/diagramLayout" Target="../diagrams/layout2.xml"/><Relationship Id="rId4" Type="http://schemas.openxmlformats.org/officeDocument/2006/relationships/image" Target="../media/image4.emf"/><Relationship Id="rId9" Type="http://schemas.openxmlformats.org/officeDocument/2006/relationships/diagramData" Target="../diagrams/data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10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.emf"/><Relationship Id="rId11" Type="http://schemas.openxmlformats.org/officeDocument/2006/relationships/image" Target="../media/image7.png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4.emf"/><Relationship Id="rId9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s://www.dicomstandard.org/dicomweb-cheatsheet/" TargetMode="Externa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getpostman.com/" TargetMode="External"/><Relationship Id="rId3" Type="http://schemas.openxmlformats.org/officeDocument/2006/relationships/hyperlink" Target="https://www.dcm4che.org/" TargetMode="External"/><Relationship Id="rId7" Type="http://schemas.openxmlformats.org/officeDocument/2006/relationships/hyperlink" Target="https://www.dicomserver.co.uk/Pages/Index/RESTful" TargetMode="External"/><Relationship Id="rId2" Type="http://schemas.openxmlformats.org/officeDocument/2006/relationships/hyperlink" Target="https://www.orthanc-server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siim.org/hackathon" TargetMode="External"/><Relationship Id="rId5" Type="http://schemas.openxmlformats.org/officeDocument/2006/relationships/hyperlink" Target="http://ohif.org/" TargetMode="External"/><Relationship Id="rId4" Type="http://schemas.openxmlformats.org/officeDocument/2006/relationships/hyperlink" Target="https://cloud.google.com/healthcare/docs/how-tos/dicomweb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dcm4chee-arc-cs.readthedocs.io/en/latest/introduction.html" TargetMode="External"/><Relationship Id="rId7" Type="http://schemas.openxmlformats.org/officeDocument/2006/relationships/hyperlink" Target="https://www.vitalimages.com/customer-success-support-program/compliance-documents/" TargetMode="External"/><Relationship Id="rId2" Type="http://schemas.openxmlformats.org/officeDocument/2006/relationships/hyperlink" Target="https://global.agfahealthcare.com/main/miscellaneous/interoperability/dicom_connectivity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dical.sectra.com/knowledge-center/conformance-statements/" TargetMode="External"/><Relationship Id="rId5" Type="http://schemas.openxmlformats.org/officeDocument/2006/relationships/hyperlink" Target="https://www.orthanc-server.com/static.php?page=documentation" TargetMode="External"/><Relationship Id="rId4" Type="http://schemas.openxmlformats.org/officeDocument/2006/relationships/hyperlink" Target="https://www.gehealthcare.com/products/interoperability/dicom" TargetMode="Externa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3A248-A6ED-40FF-8B5D-11F02EC424C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81192" y="1606852"/>
            <a:ext cx="7989752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DICOM Educational Conference</a:t>
            </a:r>
            <a:br>
              <a:rPr lang="en-US" dirty="0"/>
            </a:br>
            <a:r>
              <a:rPr lang="en-US" sz="3100" dirty="0"/>
              <a:t>Bangkok, Thailand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03105D7-0FA0-4E79-9DEA-B986CE03872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81192" y="2673653"/>
            <a:ext cx="7989752" cy="385136"/>
          </a:xfrm>
        </p:spPr>
        <p:txBody>
          <a:bodyPr/>
          <a:lstStyle/>
          <a:p>
            <a:r>
              <a:rPr lang="en-US" dirty="0"/>
              <a:t>3-4 October 2019</a:t>
            </a:r>
          </a:p>
        </p:txBody>
      </p:sp>
      <p:sp>
        <p:nvSpPr>
          <p:cNvPr id="5" name="Subtitle 7">
            <a:extLst>
              <a:ext uri="{FF2B5EF4-FFF2-40B4-BE49-F238E27FC236}">
                <a16:creationId xmlns:a16="http://schemas.microsoft.com/office/drawing/2014/main" id="{59664AAA-B8A0-4C00-9701-1D33EC511A00}"/>
              </a:ext>
            </a:extLst>
          </p:cNvPr>
          <p:cNvSpPr txBox="1">
            <a:spLocks/>
          </p:cNvSpPr>
          <p:nvPr/>
        </p:nvSpPr>
        <p:spPr>
          <a:xfrm>
            <a:off x="581192" y="3715808"/>
            <a:ext cx="8112864" cy="200282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600" kern="1200" cap="all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4000" b="1" cap="none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COMweb</a:t>
            </a:r>
            <a:r>
              <a:rPr lang="en-US" sz="4000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™ </a:t>
            </a:r>
            <a:r>
              <a:rPr lang="en-US" sz="40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PRACTICE</a:t>
            </a:r>
            <a:endParaRPr lang="en-US" sz="4000" b="1" cap="none" dirty="0">
              <a:solidFill>
                <a:schemeClr val="accent3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spcBef>
                <a:spcPts val="0"/>
              </a:spcBef>
              <a:spcAft>
                <a:spcPts val="0"/>
              </a:spcAft>
            </a:pPr>
            <a:br>
              <a:rPr lang="en-US" sz="2400" b="1" cap="none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b="1" cap="none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d Genereaux</a:t>
            </a:r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2400" cap="none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dical Imaging Alliance Manager, NVIDIA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C0A8B8A-F706-46B6-B1B6-F150036B2773}"/>
              </a:ext>
            </a:extLst>
          </p:cNvPr>
          <p:cNvSpPr/>
          <p:nvPr/>
        </p:nvSpPr>
        <p:spPr>
          <a:xfrm>
            <a:off x="515568" y="6453869"/>
            <a:ext cx="8112864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Copyright DICOM® 2019 | www.dicomstandard.org | #DICOMConference2019 | #DICOM | @</a:t>
            </a:r>
            <a:r>
              <a:rPr lang="en-US" sz="1050" dirty="0" err="1">
                <a:solidFill>
                  <a:schemeClr val="bg1"/>
                </a:solidFill>
              </a:rPr>
              <a:t>DICOMstandard</a:t>
            </a:r>
            <a:r>
              <a:rPr lang="en-US" sz="1050" dirty="0">
                <a:solidFill>
                  <a:schemeClr val="bg1"/>
                </a:solidFill>
              </a:rPr>
              <a:t> | @</a:t>
            </a:r>
            <a:r>
              <a:rPr lang="en-US" sz="1050" dirty="0" err="1">
                <a:solidFill>
                  <a:schemeClr val="bg1"/>
                </a:solidFill>
              </a:rPr>
              <a:t>integratorbrad</a:t>
            </a:r>
            <a:endParaRPr lang="en-US" sz="105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93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A71962-2962-4CBC-9255-3BBC963A485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5837931" y="3345871"/>
            <a:ext cx="2667608" cy="419016"/>
          </a:xfrm>
        </p:spPr>
        <p:txBody>
          <a:bodyPr>
            <a:normAutofit fontScale="90000"/>
          </a:bodyPr>
          <a:lstStyle/>
          <a:p>
            <a:r>
              <a:rPr lang="en-US" sz="3100" dirty="0">
                <a:solidFill>
                  <a:schemeClr val="accent1"/>
                </a:solidFill>
              </a:rPr>
              <a:t>Postman</a:t>
            </a:r>
            <a:r>
              <a:rPr lang="en-US" dirty="0">
                <a:solidFill>
                  <a:schemeClr val="accent1"/>
                </a:solidFill>
              </a:rPr>
              <a:t>: Quer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80C39C-DA2C-4E02-82A0-38E2A5DF09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195" y="665765"/>
            <a:ext cx="5375875" cy="5945428"/>
          </a:xfrm>
          <a:prstGeom prst="rect">
            <a:avLst/>
          </a:prstGeom>
        </p:spPr>
      </p:pic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9D8CF65-05B8-4F5E-9DEC-9D1413EADD9D}"/>
              </a:ext>
            </a:extLst>
          </p:cNvPr>
          <p:cNvSpPr/>
          <p:nvPr/>
        </p:nvSpPr>
        <p:spPr>
          <a:xfrm>
            <a:off x="186117" y="1804524"/>
            <a:ext cx="3382471" cy="30749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1EE1341D-478A-4602-986B-A0152C47B924}"/>
              </a:ext>
            </a:extLst>
          </p:cNvPr>
          <p:cNvSpPr/>
          <p:nvPr/>
        </p:nvSpPr>
        <p:spPr>
          <a:xfrm>
            <a:off x="105195" y="2595914"/>
            <a:ext cx="3382471" cy="30749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01A4BED5-BB57-403B-A5C0-8D3DA7F3663B}"/>
              </a:ext>
            </a:extLst>
          </p:cNvPr>
          <p:cNvSpPr/>
          <p:nvPr/>
        </p:nvSpPr>
        <p:spPr>
          <a:xfrm>
            <a:off x="105195" y="3095850"/>
            <a:ext cx="2710834" cy="341014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877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49"/>
          <p:cNvSpPr>
            <a:spLocks noChangeArrowheads="1"/>
          </p:cNvSpPr>
          <p:nvPr/>
        </p:nvSpPr>
        <p:spPr bwMode="auto">
          <a:xfrm>
            <a:off x="5715000" y="4580594"/>
            <a:ext cx="1885950" cy="1714500"/>
          </a:xfrm>
          <a:prstGeom prst="wedgeRoundRectCallout">
            <a:avLst>
              <a:gd name="adj1" fmla="val 5116"/>
              <a:gd name="adj2" fmla="val -80903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en-US" altLang="en-US" sz="1350" dirty="0"/>
          </a:p>
        </p:txBody>
      </p:sp>
      <p:sp>
        <p:nvSpPr>
          <p:cNvPr id="1025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trieve (WADO-RS) </a:t>
            </a:r>
            <a:r>
              <a:rPr lang="en-US" altLang="en-US" dirty="0"/>
              <a:t>Example</a:t>
            </a:r>
          </a:p>
        </p:txBody>
      </p:sp>
      <p:sp>
        <p:nvSpPr>
          <p:cNvPr id="59396" name="Line 7"/>
          <p:cNvSpPr>
            <a:spLocks noChangeShapeType="1"/>
          </p:cNvSpPr>
          <p:nvPr/>
        </p:nvSpPr>
        <p:spPr bwMode="auto">
          <a:xfrm flipV="1">
            <a:off x="3068143" y="3723344"/>
            <a:ext cx="3275509" cy="146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sp>
        <p:nvSpPr>
          <p:cNvPr id="59397" name="Line 9"/>
          <p:cNvSpPr>
            <a:spLocks noChangeShapeType="1"/>
          </p:cNvSpPr>
          <p:nvPr/>
        </p:nvSpPr>
        <p:spPr bwMode="auto">
          <a:xfrm flipH="1">
            <a:off x="3068142" y="3894795"/>
            <a:ext cx="3332659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sp>
        <p:nvSpPr>
          <p:cNvPr id="10256" name="AutoShape 48"/>
          <p:cNvSpPr>
            <a:spLocks noChangeArrowheads="1"/>
          </p:cNvSpPr>
          <p:nvPr/>
        </p:nvSpPr>
        <p:spPr bwMode="auto">
          <a:xfrm>
            <a:off x="1485900" y="4180544"/>
            <a:ext cx="1755890" cy="571500"/>
          </a:xfrm>
          <a:prstGeom prst="wedgeRoundRectCallout">
            <a:avLst>
              <a:gd name="adj1" fmla="val -11966"/>
              <a:gd name="adj2" fmla="val 142497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1350" dirty="0">
                <a:solidFill>
                  <a:srgbClr val="008080"/>
                </a:solidFill>
              </a:rPr>
              <a:t>Show me images for the Abdomen CT</a:t>
            </a:r>
          </a:p>
        </p:txBody>
      </p:sp>
      <p:graphicFrame>
        <p:nvGraphicFramePr>
          <p:cNvPr id="102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916134"/>
              </p:ext>
            </p:extLst>
          </p:nvPr>
        </p:nvGraphicFramePr>
        <p:xfrm>
          <a:off x="6457950" y="2923244"/>
          <a:ext cx="76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583412" imgH="745228" progId="Visio.Drawing.11">
                  <p:embed/>
                </p:oleObj>
              </mc:Choice>
              <mc:Fallback>
                <p:oleObj name="Visio" r:id="rId3" imgW="583412" imgH="745228" progId="Visio.Drawing.11">
                  <p:embed/>
                  <p:pic>
                    <p:nvPicPr>
                      <p:cNvPr id="1025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7950" y="2923244"/>
                        <a:ext cx="762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5752317"/>
              </p:ext>
            </p:extLst>
          </p:nvPr>
        </p:nvGraphicFramePr>
        <p:xfrm>
          <a:off x="2470266" y="5152096"/>
          <a:ext cx="597877" cy="751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5" imgW="569919" imgH="534391" progId="Visio.Drawing.11">
                  <p:embed/>
                </p:oleObj>
              </mc:Choice>
              <mc:Fallback>
                <p:oleObj name="Visio" r:id="rId5" imgW="569919" imgH="534391" progId="Visio.Drawing.11">
                  <p:embed/>
                  <p:pic>
                    <p:nvPicPr>
                      <p:cNvPr id="1025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266" y="5152096"/>
                        <a:ext cx="597877" cy="75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57" name="Picture 27" descr="doctor_assistant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70830" y="5288864"/>
            <a:ext cx="834272" cy="106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8" name="Picture 59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00750" y="4752045"/>
            <a:ext cx="1257300" cy="134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59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5050" y="4866345"/>
            <a:ext cx="1257300" cy="134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59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68710" y="3588684"/>
            <a:ext cx="251242" cy="269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 rot="20151289">
            <a:off x="2861279" y="4219846"/>
            <a:ext cx="3667734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900" dirty="0">
                <a:solidFill>
                  <a:srgbClr val="008080"/>
                </a:solidFill>
                <a:latin typeface="Courier New"/>
                <a:cs typeface="Courier New"/>
              </a:rPr>
              <a:t>GET http://server.com/studies/1.2.3/series/4.5.6/</a:t>
            </a:r>
          </a:p>
        </p:txBody>
      </p:sp>
    </p:spTree>
    <p:extLst>
      <p:ext uri="{BB962C8B-B14F-4D97-AF65-F5344CB8AC3E}">
        <p14:creationId xmlns:p14="http://schemas.microsoft.com/office/powerpoint/2010/main" val="2091718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 animBg="1"/>
      <p:bldP spid="59396" grpId="0" animBg="1"/>
      <p:bldP spid="59397" grpId="0" animBg="1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090F11-768C-437D-93CE-0CDA56148B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DO-RS Sub-Resources and Parameters</a:t>
            </a: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F504B12C-9BD9-42F0-9815-0F60B18A94F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26209953"/>
              </p:ext>
            </p:extLst>
          </p:nvPr>
        </p:nvGraphicFramePr>
        <p:xfrm>
          <a:off x="457200" y="4794500"/>
          <a:ext cx="8229461" cy="14294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835">
                  <a:extLst>
                    <a:ext uri="{9D8B030D-6E8A-4147-A177-3AD203B41FA5}">
                      <a16:colId xmlns:a16="http://schemas.microsoft.com/office/drawing/2014/main" val="745162364"/>
                    </a:ext>
                  </a:extLst>
                </a:gridCol>
                <a:gridCol w="1958681">
                  <a:extLst>
                    <a:ext uri="{9D8B030D-6E8A-4147-A177-3AD203B41FA5}">
                      <a16:colId xmlns:a16="http://schemas.microsoft.com/office/drawing/2014/main" val="1585510303"/>
                    </a:ext>
                  </a:extLst>
                </a:gridCol>
                <a:gridCol w="5189945">
                  <a:extLst>
                    <a:ext uri="{9D8B030D-6E8A-4147-A177-3AD203B41FA5}">
                      <a16:colId xmlns:a16="http://schemas.microsoft.com/office/drawing/2014/main" val="1985302786"/>
                    </a:ext>
                  </a:extLst>
                </a:gridCol>
              </a:tblGrid>
              <a:tr h="248431">
                <a:tc>
                  <a:txBody>
                    <a:bodyPr/>
                    <a:lstStyle/>
                    <a:p>
                      <a:r>
                        <a:rPr lang="en-US" sz="1400" dirty="0"/>
                        <a:t>Key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Value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scription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249499284"/>
                  </a:ext>
                </a:extLst>
              </a:tr>
              <a:tr h="248431">
                <a:tc>
                  <a:txBody>
                    <a:bodyPr/>
                    <a:lstStyle/>
                    <a:p>
                      <a:r>
                        <a:rPr lang="en-US" sz="1400" dirty="0"/>
                        <a:t>annotation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“patient” / “technique”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dd burned-in demographics / procedure details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1424741296"/>
                  </a:ext>
                </a:extLst>
              </a:tr>
              <a:tr h="248431">
                <a:tc>
                  <a:txBody>
                    <a:bodyPr/>
                    <a:lstStyle/>
                    <a:p>
                      <a:r>
                        <a:rPr lang="en-US" sz="1400" dirty="0"/>
                        <a:t>quality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n}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Quality of image (lossy factor)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60336124"/>
                  </a:ext>
                </a:extLst>
              </a:tr>
              <a:tr h="248431">
                <a:tc>
                  <a:txBody>
                    <a:bodyPr/>
                    <a:lstStyle/>
                    <a:p>
                      <a:r>
                        <a:rPr lang="en-US" sz="1400" dirty="0"/>
                        <a:t>viewport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vw,vh</a:t>
                      </a:r>
                      <a:r>
                        <a:rPr lang="en-US" sz="1400" dirty="0"/>
                        <a:t> / </a:t>
                      </a:r>
                      <a:r>
                        <a:rPr lang="en-US" sz="1400" dirty="0" err="1"/>
                        <a:t>sx,sy,sw,sh</a:t>
                      </a:r>
                      <a:endParaRPr lang="en-US" sz="1400" dirty="0"/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Width and height, or crop to specific region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2463484436"/>
                  </a:ext>
                </a:extLst>
              </a:tr>
              <a:tr h="301719">
                <a:tc>
                  <a:txBody>
                    <a:bodyPr/>
                    <a:lstStyle/>
                    <a:p>
                      <a:r>
                        <a:rPr lang="en-US" sz="1400" dirty="0"/>
                        <a:t>window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centre,width,shape</a:t>
                      </a:r>
                      <a:endParaRPr lang="en-US" sz="1400" dirty="0"/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enter of the range of gray scale in the image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1755708626"/>
                  </a:ext>
                </a:extLst>
              </a:tr>
            </a:tbl>
          </a:graphicData>
        </a:graphic>
      </p:graphicFrame>
      <p:graphicFrame>
        <p:nvGraphicFramePr>
          <p:cNvPr id="4" name="Content Placeholder 4">
            <a:extLst>
              <a:ext uri="{FF2B5EF4-FFF2-40B4-BE49-F238E27FC236}">
                <a16:creationId xmlns:a16="http://schemas.microsoft.com/office/drawing/2014/main" id="{82C18972-3B55-4E75-95CB-A35EED041DF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86958624"/>
              </p:ext>
            </p:extLst>
          </p:nvPr>
        </p:nvGraphicFramePr>
        <p:xfrm>
          <a:off x="457199" y="2536492"/>
          <a:ext cx="8229460" cy="17311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9869">
                  <a:extLst>
                    <a:ext uri="{9D8B030D-6E8A-4147-A177-3AD203B41FA5}">
                      <a16:colId xmlns:a16="http://schemas.microsoft.com/office/drawing/2014/main" val="745162364"/>
                    </a:ext>
                  </a:extLst>
                </a:gridCol>
                <a:gridCol w="6549591">
                  <a:extLst>
                    <a:ext uri="{9D8B030D-6E8A-4147-A177-3AD203B41FA5}">
                      <a16:colId xmlns:a16="http://schemas.microsoft.com/office/drawing/2014/main" val="1985302786"/>
                    </a:ext>
                  </a:extLst>
                </a:gridCol>
              </a:tblGrid>
              <a:tr h="248431">
                <a:tc>
                  <a:txBody>
                    <a:bodyPr/>
                    <a:lstStyle/>
                    <a:p>
                      <a:r>
                        <a:rPr lang="en-US" sz="1400" dirty="0"/>
                        <a:t>Sub-resource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scription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249499284"/>
                  </a:ext>
                </a:extLst>
              </a:tr>
              <a:tr h="248431">
                <a:tc>
                  <a:txBody>
                    <a:bodyPr/>
                    <a:lstStyle/>
                    <a:p>
                      <a:r>
                        <a:rPr lang="en-US" sz="1400" dirty="0"/>
                        <a:t>(none)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trieve the DICOM objects in the requested format in the Accept header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1424741296"/>
                  </a:ext>
                </a:extLst>
              </a:tr>
              <a:tr h="248431">
                <a:tc>
                  <a:txBody>
                    <a:bodyPr/>
                    <a:lstStyle/>
                    <a:p>
                      <a:r>
                        <a:rPr lang="en-US" sz="1400" dirty="0"/>
                        <a:t>/rendered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trieve a </a:t>
                      </a:r>
                      <a:r>
                        <a:rPr lang="en-US" sz="1400" dirty="0" err="1"/>
                        <a:t>renderable</a:t>
                      </a:r>
                      <a:r>
                        <a:rPr lang="en-US" sz="1400" dirty="0"/>
                        <a:t> version of the instances (e.g., JPG)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60336124"/>
                  </a:ext>
                </a:extLst>
              </a:tr>
              <a:tr h="248431">
                <a:tc>
                  <a:txBody>
                    <a:bodyPr/>
                    <a:lstStyle/>
                    <a:p>
                      <a:r>
                        <a:rPr lang="en-US" sz="1400" dirty="0"/>
                        <a:t>/metadata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trieve the DICOM headers in the requested format (JSON or XML)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2463484436"/>
                  </a:ext>
                </a:extLst>
              </a:tr>
              <a:tr h="301719">
                <a:tc>
                  <a:txBody>
                    <a:bodyPr/>
                    <a:lstStyle/>
                    <a:p>
                      <a:r>
                        <a:rPr lang="en-US" sz="1400" dirty="0"/>
                        <a:t>/</a:t>
                      </a:r>
                      <a:r>
                        <a:rPr lang="en-US" sz="1400" dirty="0" err="1"/>
                        <a:t>bulkdata</a:t>
                      </a:r>
                      <a:endParaRPr lang="en-US" sz="1400" dirty="0"/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trieve the </a:t>
                      </a:r>
                      <a:r>
                        <a:rPr lang="en-US" sz="1400" dirty="0" err="1"/>
                        <a:t>bulkdata</a:t>
                      </a:r>
                      <a:r>
                        <a:rPr lang="en-US" sz="1400" dirty="0"/>
                        <a:t> items in the requested resource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1755708626"/>
                  </a:ext>
                </a:extLst>
              </a:tr>
              <a:tr h="301719">
                <a:tc>
                  <a:txBody>
                    <a:bodyPr/>
                    <a:lstStyle/>
                    <a:p>
                      <a:r>
                        <a:rPr lang="en-US" sz="1400" dirty="0"/>
                        <a:t>/thumbnail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trieve a representative rendered image of the study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1689178866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4959795E-0840-4456-AE9B-4AA2160F0A31}"/>
              </a:ext>
            </a:extLst>
          </p:cNvPr>
          <p:cNvSpPr txBox="1"/>
          <p:nvPr/>
        </p:nvSpPr>
        <p:spPr>
          <a:xfrm>
            <a:off x="477430" y="4482987"/>
            <a:ext cx="1749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nder Options:</a:t>
            </a:r>
          </a:p>
        </p:txBody>
      </p:sp>
    </p:spTree>
    <p:extLst>
      <p:ext uri="{BB962C8B-B14F-4D97-AF65-F5344CB8AC3E}">
        <p14:creationId xmlns:p14="http://schemas.microsoft.com/office/powerpoint/2010/main" val="18397736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B35DC0-46D5-453B-8055-D10C6FCB64F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5623963" y="3076743"/>
            <a:ext cx="2872673" cy="83185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Postman: Retrieve Metadata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6433381-818E-455C-AD63-1D321D3063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67" y="722376"/>
            <a:ext cx="5415667" cy="6016752"/>
          </a:xfrm>
          <a:prstGeom prst="rect">
            <a:avLst/>
          </a:prstGeom>
        </p:spPr>
      </p:pic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F8BB92CB-2C71-4AFB-9499-CE9DC8FB1985}"/>
              </a:ext>
            </a:extLst>
          </p:cNvPr>
          <p:cNvSpPr/>
          <p:nvPr/>
        </p:nvSpPr>
        <p:spPr>
          <a:xfrm>
            <a:off x="743901" y="1923396"/>
            <a:ext cx="3382471" cy="30749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B9939BFC-0279-432C-873E-8CBDF2BA182C}"/>
              </a:ext>
            </a:extLst>
          </p:cNvPr>
          <p:cNvSpPr/>
          <p:nvPr/>
        </p:nvSpPr>
        <p:spPr>
          <a:xfrm>
            <a:off x="105195" y="2942101"/>
            <a:ext cx="3600957" cy="30749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6F601865-38AE-4E97-A6CE-4B8AFFD88013}"/>
              </a:ext>
            </a:extLst>
          </p:cNvPr>
          <p:cNvSpPr/>
          <p:nvPr/>
        </p:nvSpPr>
        <p:spPr>
          <a:xfrm>
            <a:off x="105194" y="3840480"/>
            <a:ext cx="5189181" cy="26655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2237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EDBAFB7-A9D8-40E3-8F2C-2DAAA1200B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194" y="1181437"/>
            <a:ext cx="5376543" cy="520834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AB35DC0-46D5-453B-8055-D10C6FCB64F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5623963" y="3076743"/>
            <a:ext cx="2872673" cy="83185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Postman: Retrieve DICOM Part 10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F8BB92CB-2C71-4AFB-9499-CE9DC8FB1985}"/>
              </a:ext>
            </a:extLst>
          </p:cNvPr>
          <p:cNvSpPr/>
          <p:nvPr/>
        </p:nvSpPr>
        <p:spPr>
          <a:xfrm>
            <a:off x="784361" y="2245539"/>
            <a:ext cx="3382471" cy="30749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6F601865-38AE-4E97-A6CE-4B8AFFD88013}"/>
              </a:ext>
            </a:extLst>
          </p:cNvPr>
          <p:cNvSpPr/>
          <p:nvPr/>
        </p:nvSpPr>
        <p:spPr>
          <a:xfrm>
            <a:off x="105194" y="4458712"/>
            <a:ext cx="5189181" cy="204728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9403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49"/>
          <p:cNvSpPr>
            <a:spLocks noChangeArrowheads="1"/>
          </p:cNvSpPr>
          <p:nvPr/>
        </p:nvSpPr>
        <p:spPr bwMode="auto">
          <a:xfrm>
            <a:off x="6800850" y="4295350"/>
            <a:ext cx="800100" cy="400050"/>
          </a:xfrm>
          <a:prstGeom prst="wedgeRoundRectCallout">
            <a:avLst>
              <a:gd name="adj1" fmla="val -62944"/>
              <a:gd name="adj2" fmla="val -125296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en-US" sz="1350" dirty="0">
                <a:solidFill>
                  <a:srgbClr val="008080"/>
                </a:solidFill>
              </a:rPr>
              <a:t>Stored</a:t>
            </a:r>
          </a:p>
        </p:txBody>
      </p:sp>
      <p:sp>
        <p:nvSpPr>
          <p:cNvPr id="1127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e (STOW-RS) </a:t>
            </a:r>
            <a:r>
              <a:rPr lang="en-US" altLang="en-US" dirty="0"/>
              <a:t>Example</a:t>
            </a:r>
          </a:p>
        </p:txBody>
      </p:sp>
      <p:sp>
        <p:nvSpPr>
          <p:cNvPr id="60420" name="Line 7"/>
          <p:cNvSpPr>
            <a:spLocks noChangeShapeType="1"/>
          </p:cNvSpPr>
          <p:nvPr/>
        </p:nvSpPr>
        <p:spPr bwMode="auto">
          <a:xfrm flipV="1">
            <a:off x="2922087" y="3666700"/>
            <a:ext cx="3364413" cy="146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sp>
        <p:nvSpPr>
          <p:cNvPr id="60421" name="Line 9"/>
          <p:cNvSpPr>
            <a:spLocks noChangeShapeType="1"/>
          </p:cNvSpPr>
          <p:nvPr/>
        </p:nvSpPr>
        <p:spPr bwMode="auto">
          <a:xfrm flipH="1">
            <a:off x="2922087" y="3838151"/>
            <a:ext cx="3421563" cy="150153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graphicFrame>
        <p:nvGraphicFramePr>
          <p:cNvPr id="112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14404"/>
              </p:ext>
            </p:extLst>
          </p:nvPr>
        </p:nvGraphicFramePr>
        <p:xfrm>
          <a:off x="6400800" y="2866600"/>
          <a:ext cx="76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583412" imgH="745228" progId="Visio.Drawing.11">
                  <p:embed/>
                </p:oleObj>
              </mc:Choice>
              <mc:Fallback>
                <p:oleObj name="Visio" r:id="rId3" imgW="583412" imgH="745228" progId="Visio.Drawing.11">
                  <p:embed/>
                  <p:pic>
                    <p:nvPicPr>
                      <p:cNvPr id="112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66600"/>
                        <a:ext cx="762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83" name="Picture 9" descr="doctor_assistant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86844" y="5251759"/>
            <a:ext cx="884919" cy="10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0" name="Picture 2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05467" y="5062705"/>
            <a:ext cx="332591" cy="646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59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11560" y="3532040"/>
            <a:ext cx="251242" cy="269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20228245">
            <a:off x="2963691" y="4146402"/>
            <a:ext cx="3429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900" dirty="0">
                <a:solidFill>
                  <a:srgbClr val="008080"/>
                </a:solidFill>
                <a:latin typeface="Courier New"/>
                <a:cs typeface="Courier New"/>
              </a:rPr>
              <a:t>POST http://server.com/studies</a:t>
            </a:r>
          </a:p>
        </p:txBody>
      </p:sp>
      <p:sp>
        <p:nvSpPr>
          <p:cNvPr id="11282" name="AutoShape 48"/>
          <p:cNvSpPr>
            <a:spLocks noChangeArrowheads="1"/>
          </p:cNvSpPr>
          <p:nvPr/>
        </p:nvSpPr>
        <p:spPr bwMode="auto">
          <a:xfrm>
            <a:off x="1714500" y="3462147"/>
            <a:ext cx="1543050" cy="1200150"/>
          </a:xfrm>
          <a:prstGeom prst="wedgeRoundRectCallout">
            <a:avLst>
              <a:gd name="adj1" fmla="val -18001"/>
              <a:gd name="adj2" fmla="val 96822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1350" dirty="0">
                <a:solidFill>
                  <a:srgbClr val="008080"/>
                </a:solidFill>
              </a:rPr>
              <a:t>Store this image</a:t>
            </a:r>
          </a:p>
        </p:txBody>
      </p:sp>
      <p:pic>
        <p:nvPicPr>
          <p:cNvPr id="11285" name="Picture 29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91303" y="3908152"/>
            <a:ext cx="389445" cy="667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90425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 animBg="1"/>
      <p:bldP spid="60420" grpId="0" animBg="1"/>
      <p:bldP spid="60421" grpId="0" animBg="1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49"/>
          <p:cNvSpPr>
            <a:spLocks noChangeArrowheads="1"/>
          </p:cNvSpPr>
          <p:nvPr/>
        </p:nvSpPr>
        <p:spPr bwMode="auto">
          <a:xfrm>
            <a:off x="4743450" y="4695906"/>
            <a:ext cx="3143250" cy="1257300"/>
          </a:xfrm>
          <a:prstGeom prst="wedgeRoundRectCallout">
            <a:avLst>
              <a:gd name="adj1" fmla="val 10886"/>
              <a:gd name="adj2" fmla="val -115692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en-US" altLang="en-US" sz="1350" dirty="0">
              <a:solidFill>
                <a:srgbClr val="008080"/>
              </a:solidFill>
            </a:endParaRPr>
          </a:p>
        </p:txBody>
      </p:sp>
      <p:sp>
        <p:nvSpPr>
          <p:cNvPr id="1127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sks (UPS-RS) </a:t>
            </a:r>
            <a:r>
              <a:rPr lang="en-US" altLang="en-US" dirty="0"/>
              <a:t>Example</a:t>
            </a:r>
          </a:p>
        </p:txBody>
      </p:sp>
      <p:graphicFrame>
        <p:nvGraphicFramePr>
          <p:cNvPr id="16" name="Group 3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51163651"/>
              </p:ext>
            </p:extLst>
          </p:nvPr>
        </p:nvGraphicFramePr>
        <p:xfrm>
          <a:off x="4828928" y="4764169"/>
          <a:ext cx="2971800" cy="1120191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1477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Study</a:t>
                      </a:r>
                    </a:p>
                  </a:txBody>
                  <a:tcPr marL="138479" marR="138479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Date</a:t>
                      </a:r>
                    </a:p>
                  </a:txBody>
                  <a:tcPr marL="138479" marR="138479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Link</a:t>
                      </a:r>
                    </a:p>
                  </a:txBody>
                  <a:tcPr marL="138479" marR="138479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357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Abdomen CT</a:t>
                      </a:r>
                    </a:p>
                  </a:txBody>
                  <a:tcPr marL="138479" marR="138479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Nov. 20, 2015</a:t>
                      </a:r>
                    </a:p>
                  </a:txBody>
                  <a:tcPr marL="138479" marR="138479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http://&lt;url&gt;</a:t>
                      </a:r>
                    </a:p>
                  </a:txBody>
                  <a:tcPr marL="138479" marR="138479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357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Abdomen CT</a:t>
                      </a:r>
                    </a:p>
                  </a:txBody>
                  <a:tcPr marL="138479" marR="138479" marT="34298" marB="3429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Nov. 20, 2015</a:t>
                      </a:r>
                    </a:p>
                  </a:txBody>
                  <a:tcPr marL="138479" marR="138479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http://&lt;url&gt;</a:t>
                      </a:r>
                    </a:p>
                  </a:txBody>
                  <a:tcPr marL="138479" marR="138479" marT="34298" marB="3429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0420" name="Line 7"/>
          <p:cNvSpPr>
            <a:spLocks noChangeShapeType="1"/>
          </p:cNvSpPr>
          <p:nvPr/>
        </p:nvSpPr>
        <p:spPr bwMode="auto">
          <a:xfrm flipV="1">
            <a:off x="2922087" y="3610056"/>
            <a:ext cx="3364413" cy="146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sp>
        <p:nvSpPr>
          <p:cNvPr id="60421" name="Line 9"/>
          <p:cNvSpPr>
            <a:spLocks noChangeShapeType="1"/>
          </p:cNvSpPr>
          <p:nvPr/>
        </p:nvSpPr>
        <p:spPr bwMode="auto">
          <a:xfrm flipH="1">
            <a:off x="3086100" y="3781507"/>
            <a:ext cx="3257550" cy="141360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graphicFrame>
        <p:nvGraphicFramePr>
          <p:cNvPr id="112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00540"/>
              </p:ext>
            </p:extLst>
          </p:nvPr>
        </p:nvGraphicFramePr>
        <p:xfrm>
          <a:off x="6400800" y="2809956"/>
          <a:ext cx="76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3" imgW="583412" imgH="745228" progId="Visio.Drawing.11">
                  <p:embed/>
                </p:oleObj>
              </mc:Choice>
              <mc:Fallback>
                <p:oleObj name="Visio" r:id="rId3" imgW="583412" imgH="745228" progId="Visio.Drawing.11">
                  <p:embed/>
                  <p:pic>
                    <p:nvPicPr>
                      <p:cNvPr id="112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09956"/>
                        <a:ext cx="762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83" name="Picture 9" descr="doctor_assistant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86844" y="5195115"/>
            <a:ext cx="884919" cy="10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59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11560" y="3475396"/>
            <a:ext cx="251242" cy="269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20198102">
            <a:off x="2690671" y="4156598"/>
            <a:ext cx="366791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900" dirty="0">
                <a:solidFill>
                  <a:srgbClr val="008080"/>
                </a:solidFill>
                <a:latin typeface="Courier New"/>
                <a:cs typeface="Courier New"/>
              </a:rPr>
              <a:t>GET http://server.com/workitems/?00741202=BRADLIST</a:t>
            </a:r>
          </a:p>
        </p:txBody>
      </p:sp>
      <p:sp>
        <p:nvSpPr>
          <p:cNvPr id="11282" name="AutoShape 48"/>
          <p:cNvSpPr>
            <a:spLocks noChangeArrowheads="1"/>
          </p:cNvSpPr>
          <p:nvPr/>
        </p:nvSpPr>
        <p:spPr bwMode="auto">
          <a:xfrm>
            <a:off x="1714500" y="3952957"/>
            <a:ext cx="1543050" cy="652697"/>
          </a:xfrm>
          <a:prstGeom prst="wedgeRoundRectCallout">
            <a:avLst>
              <a:gd name="adj1" fmla="val -18001"/>
              <a:gd name="adj2" fmla="val 119433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1350" dirty="0">
                <a:solidFill>
                  <a:srgbClr val="008080"/>
                </a:solidFill>
              </a:rPr>
              <a:t>What do I need to do today?</a:t>
            </a:r>
          </a:p>
        </p:txBody>
      </p:sp>
      <p:graphicFrame>
        <p:nvGraphicFramePr>
          <p:cNvPr id="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1926823"/>
              </p:ext>
            </p:extLst>
          </p:nvPr>
        </p:nvGraphicFramePr>
        <p:xfrm>
          <a:off x="2470266" y="5038808"/>
          <a:ext cx="597877" cy="751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7" imgW="569919" imgH="534391" progId="Visio.Drawing.11">
                  <p:embed/>
                </p:oleObj>
              </mc:Choice>
              <mc:Fallback>
                <p:oleObj name="Visio" r:id="rId7" imgW="569919" imgH="534391" progId="Visio.Drawing.11">
                  <p:embed/>
                  <p:pic>
                    <p:nvPicPr>
                      <p:cNvPr id="1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266" y="5038808"/>
                        <a:ext cx="597877" cy="75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55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 animBg="1"/>
      <p:bldP spid="60420" grpId="0" animBg="1"/>
      <p:bldP spid="60421" grpId="0" animBg="1"/>
      <p:bldP spid="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49"/>
          <p:cNvSpPr>
            <a:spLocks noChangeArrowheads="1"/>
          </p:cNvSpPr>
          <p:nvPr/>
        </p:nvSpPr>
        <p:spPr bwMode="auto">
          <a:xfrm>
            <a:off x="4743450" y="4574526"/>
            <a:ext cx="3143250" cy="1257300"/>
          </a:xfrm>
          <a:prstGeom prst="wedgeRoundRectCallout">
            <a:avLst>
              <a:gd name="adj1" fmla="val 10886"/>
              <a:gd name="adj2" fmla="val -115692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en-US" altLang="en-US" sz="1350" dirty="0">
              <a:solidFill>
                <a:srgbClr val="008080"/>
              </a:solidFill>
            </a:endParaRPr>
          </a:p>
        </p:txBody>
      </p:sp>
      <p:sp>
        <p:nvSpPr>
          <p:cNvPr id="1127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pabilities </a:t>
            </a:r>
            <a:r>
              <a:rPr lang="en-US" altLang="en-US" dirty="0"/>
              <a:t>Example</a:t>
            </a:r>
          </a:p>
        </p:txBody>
      </p:sp>
      <p:sp>
        <p:nvSpPr>
          <p:cNvPr id="60420" name="Line 7"/>
          <p:cNvSpPr>
            <a:spLocks noChangeShapeType="1"/>
          </p:cNvSpPr>
          <p:nvPr/>
        </p:nvSpPr>
        <p:spPr bwMode="auto">
          <a:xfrm flipV="1">
            <a:off x="2922087" y="3488676"/>
            <a:ext cx="3364413" cy="146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sp>
        <p:nvSpPr>
          <p:cNvPr id="60421" name="Line 9"/>
          <p:cNvSpPr>
            <a:spLocks noChangeShapeType="1"/>
          </p:cNvSpPr>
          <p:nvPr/>
        </p:nvSpPr>
        <p:spPr bwMode="auto">
          <a:xfrm flipH="1">
            <a:off x="3028950" y="3660127"/>
            <a:ext cx="3314700" cy="141360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graphicFrame>
        <p:nvGraphicFramePr>
          <p:cNvPr id="112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713966"/>
              </p:ext>
            </p:extLst>
          </p:nvPr>
        </p:nvGraphicFramePr>
        <p:xfrm>
          <a:off x="6400800" y="2688576"/>
          <a:ext cx="76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3" imgW="583412" imgH="745228" progId="Visio.Drawing.11">
                  <p:embed/>
                </p:oleObj>
              </mc:Choice>
              <mc:Fallback>
                <p:oleObj name="Visio" r:id="rId3" imgW="583412" imgH="745228" progId="Visio.Drawing.11">
                  <p:embed/>
                  <p:pic>
                    <p:nvPicPr>
                      <p:cNvPr id="112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688576"/>
                        <a:ext cx="762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83" name="Picture 9" descr="doctor_assistant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86844" y="5073735"/>
            <a:ext cx="884919" cy="10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59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11560" y="3354016"/>
            <a:ext cx="251242" cy="269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20195459">
            <a:off x="2929102" y="3968378"/>
            <a:ext cx="3429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900" dirty="0">
                <a:solidFill>
                  <a:srgbClr val="008080"/>
                </a:solidFill>
                <a:latin typeface="Courier New"/>
                <a:cs typeface="Courier New"/>
              </a:rPr>
              <a:t>OPTIONS http://server.com/</a:t>
            </a:r>
          </a:p>
        </p:txBody>
      </p:sp>
      <p:sp>
        <p:nvSpPr>
          <p:cNvPr id="11282" name="AutoShape 48"/>
          <p:cNvSpPr>
            <a:spLocks noChangeArrowheads="1"/>
          </p:cNvSpPr>
          <p:nvPr/>
        </p:nvSpPr>
        <p:spPr bwMode="auto">
          <a:xfrm>
            <a:off x="1714500" y="3831577"/>
            <a:ext cx="1543050" cy="652697"/>
          </a:xfrm>
          <a:prstGeom prst="wedgeRoundRectCallout">
            <a:avLst>
              <a:gd name="adj1" fmla="val -18001"/>
              <a:gd name="adj2" fmla="val 119433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1350" dirty="0">
                <a:solidFill>
                  <a:srgbClr val="008080"/>
                </a:solidFill>
              </a:rPr>
              <a:t>What can you do for me?</a:t>
            </a:r>
          </a:p>
        </p:txBody>
      </p:sp>
      <p:graphicFrame>
        <p:nvGraphicFramePr>
          <p:cNvPr id="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047177"/>
              </p:ext>
            </p:extLst>
          </p:nvPr>
        </p:nvGraphicFramePr>
        <p:xfrm>
          <a:off x="2470266" y="4917428"/>
          <a:ext cx="597877" cy="751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7" imgW="569919" imgH="534391" progId="Visio.Drawing.11">
                  <p:embed/>
                </p:oleObj>
              </mc:Choice>
              <mc:Fallback>
                <p:oleObj name="Visio" r:id="rId7" imgW="569919" imgH="534391" progId="Visio.Drawing.11">
                  <p:embed/>
                  <p:pic>
                    <p:nvPicPr>
                      <p:cNvPr id="1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266" y="4917428"/>
                        <a:ext cx="597877" cy="75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Diagram 19"/>
          <p:cNvGraphicFramePr/>
          <p:nvPr>
            <p:extLst>
              <p:ext uri="{D42A27DB-BD31-4B8C-83A1-F6EECF244321}">
                <p14:modId xmlns:p14="http://schemas.microsoft.com/office/powerpoint/2010/main" val="3069101868"/>
              </p:ext>
            </p:extLst>
          </p:nvPr>
        </p:nvGraphicFramePr>
        <p:xfrm>
          <a:off x="4857750" y="4688826"/>
          <a:ext cx="2857500" cy="1085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</p:spTree>
    <p:extLst>
      <p:ext uri="{BB962C8B-B14F-4D97-AF65-F5344CB8AC3E}">
        <p14:creationId xmlns:p14="http://schemas.microsoft.com/office/powerpoint/2010/main" val="1060191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 animBg="1"/>
      <p:bldP spid="60420" grpId="0" animBg="1"/>
      <p:bldP spid="60421" grpId="0" animBg="1"/>
      <p:bldP spid="3" grpId="0"/>
      <p:bldGraphic spid="20" grpId="0">
        <p:bldAsOne/>
      </p:bldGraphic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FHIR and DICOMweb for AI Training</a:t>
            </a:r>
          </a:p>
        </p:txBody>
      </p:sp>
      <p:sp>
        <p:nvSpPr>
          <p:cNvPr id="4" name="AutoShape 49"/>
          <p:cNvSpPr>
            <a:spLocks noChangeArrowheads="1"/>
          </p:cNvSpPr>
          <p:nvPr/>
        </p:nvSpPr>
        <p:spPr bwMode="auto">
          <a:xfrm>
            <a:off x="3631642" y="2481574"/>
            <a:ext cx="1773838" cy="952198"/>
          </a:xfrm>
          <a:prstGeom prst="wedgeRoundRectCallout">
            <a:avLst>
              <a:gd name="adj1" fmla="val 12172"/>
              <a:gd name="adj2" fmla="val 98549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en-US" altLang="en-US" sz="1200" dirty="0"/>
          </a:p>
        </p:txBody>
      </p:sp>
      <p:graphicFrame>
        <p:nvGraphicFramePr>
          <p:cNvPr id="5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4596367"/>
              </p:ext>
            </p:extLst>
          </p:nvPr>
        </p:nvGraphicFramePr>
        <p:xfrm>
          <a:off x="3693800" y="2552638"/>
          <a:ext cx="1637940" cy="822960"/>
        </p:xfrm>
        <a:graphic>
          <a:graphicData uri="http://schemas.openxmlformats.org/drawingml/2006/table">
            <a:tbl>
              <a:tblPr/>
              <a:tblGrid>
                <a:gridCol w="6028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1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8839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Patient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Dat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839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23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Jan. 17, 2014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839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456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Mar. 23, 2015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Line 7"/>
          <p:cNvSpPr>
            <a:spLocks noChangeShapeType="1"/>
          </p:cNvSpPr>
          <p:nvPr/>
        </p:nvSpPr>
        <p:spPr bwMode="auto">
          <a:xfrm flipV="1">
            <a:off x="2514729" y="3755970"/>
            <a:ext cx="3326002" cy="146685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/>
          <a:lstStyle/>
          <a:p>
            <a:endParaRPr lang="en-US" sz="1500" dirty="0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2569993" y="3927420"/>
            <a:ext cx="3327889" cy="1481992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/>
          <a:lstStyle/>
          <a:p>
            <a:endParaRPr lang="en-US" sz="1500" dirty="0"/>
          </a:p>
        </p:txBody>
      </p:sp>
      <p:sp>
        <p:nvSpPr>
          <p:cNvPr id="8" name="AutoShape 48"/>
          <p:cNvSpPr>
            <a:spLocks noChangeArrowheads="1"/>
          </p:cNvSpPr>
          <p:nvPr/>
        </p:nvSpPr>
        <p:spPr bwMode="auto">
          <a:xfrm>
            <a:off x="85725" y="2673022"/>
            <a:ext cx="2040255" cy="540105"/>
          </a:xfrm>
          <a:prstGeom prst="wedgeRoundRectCallout">
            <a:avLst>
              <a:gd name="adj1" fmla="val 27194"/>
              <a:gd name="adj2" fmla="val 418665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167" dirty="0"/>
              <a:t>Get me all patients who have had pneumonia.</a:t>
            </a: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299249"/>
              </p:ext>
            </p:extLst>
          </p:nvPr>
        </p:nvGraphicFramePr>
        <p:xfrm>
          <a:off x="5955030" y="2955870"/>
          <a:ext cx="76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583412" imgH="745228" progId="Visio.Drawing.11">
                  <p:embed/>
                </p:oleObj>
              </mc:Choice>
              <mc:Fallback>
                <p:oleObj name="Visio" r:id="rId3" imgW="583412" imgH="745228" progId="Visio.Drawing.11">
                  <p:embed/>
                  <p:pic>
                    <p:nvPicPr>
                      <p:cNvPr id="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5030" y="2955870"/>
                        <a:ext cx="762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764939"/>
              </p:ext>
            </p:extLst>
          </p:nvPr>
        </p:nvGraphicFramePr>
        <p:xfrm>
          <a:off x="1920625" y="5184721"/>
          <a:ext cx="594103" cy="751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5" imgW="569919" imgH="534391" progId="Visio.Drawing.11">
                  <p:embed/>
                </p:oleObj>
              </mc:Choice>
              <mc:Fallback>
                <p:oleObj name="Visio" r:id="rId5" imgW="569919" imgH="534391" progId="Visio.Drawing.11">
                  <p:embed/>
                  <p:pic>
                    <p:nvPicPr>
                      <p:cNvPr id="1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625" y="5184721"/>
                        <a:ext cx="594103" cy="75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9" descr="doctor_assistant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10003" y="5312813"/>
            <a:ext cx="715977" cy="959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 rot="20111516">
            <a:off x="2209406" y="4240843"/>
            <a:ext cx="381862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800" dirty="0">
                <a:solidFill>
                  <a:srgbClr val="008080"/>
                </a:solidFill>
                <a:latin typeface="Courier New"/>
                <a:cs typeface="Courier New"/>
              </a:rPr>
              <a:t>GET https://server.com/fhir/Patient?condition.code=233604007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9380" y="3641670"/>
            <a:ext cx="187818" cy="266700"/>
          </a:xfrm>
          <a:prstGeom prst="rect">
            <a:avLst/>
          </a:prstGeom>
        </p:spPr>
      </p:pic>
      <p:sp>
        <p:nvSpPr>
          <p:cNvPr id="15" name="AutoShape 48"/>
          <p:cNvSpPr>
            <a:spLocks noChangeArrowheads="1"/>
          </p:cNvSpPr>
          <p:nvPr/>
        </p:nvSpPr>
        <p:spPr bwMode="auto">
          <a:xfrm>
            <a:off x="1893379" y="3526017"/>
            <a:ext cx="1852563" cy="548661"/>
          </a:xfrm>
          <a:prstGeom prst="wedgeRoundRectCallout">
            <a:avLst>
              <a:gd name="adj1" fmla="val -52317"/>
              <a:gd name="adj2" fmla="val 265577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167" dirty="0"/>
              <a:t>Get me the CR images for these studies.</a:t>
            </a:r>
          </a:p>
        </p:txBody>
      </p:sp>
      <p:sp>
        <p:nvSpPr>
          <p:cNvPr id="16" name="Line 7"/>
          <p:cNvSpPr>
            <a:spLocks noChangeShapeType="1"/>
          </p:cNvSpPr>
          <p:nvPr/>
        </p:nvSpPr>
        <p:spPr bwMode="auto">
          <a:xfrm flipV="1">
            <a:off x="2709282" y="5497575"/>
            <a:ext cx="3181928" cy="223266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en-US" sz="1500" dirty="0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>
            <a:off x="2715992" y="5571627"/>
            <a:ext cx="3133337" cy="254886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en-US" sz="1500" dirty="0"/>
          </a:p>
        </p:txBody>
      </p:sp>
      <p:sp>
        <p:nvSpPr>
          <p:cNvPr id="18" name="Rectangle 17"/>
          <p:cNvSpPr/>
          <p:nvPr/>
        </p:nvSpPr>
        <p:spPr>
          <a:xfrm rot="21424631">
            <a:off x="2651114" y="5382027"/>
            <a:ext cx="398915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900" dirty="0">
                <a:solidFill>
                  <a:srgbClr val="008080"/>
                </a:solidFill>
                <a:latin typeface="Courier New"/>
                <a:cs typeface="Courier New"/>
              </a:rPr>
              <a:t>GET http://server.com/studies/?00100010=DOE^JOHN</a:t>
            </a:r>
          </a:p>
        </p:txBody>
      </p:sp>
      <p:sp>
        <p:nvSpPr>
          <p:cNvPr id="20" name="AutoShape 49"/>
          <p:cNvSpPr>
            <a:spLocks noChangeArrowheads="1"/>
          </p:cNvSpPr>
          <p:nvPr/>
        </p:nvSpPr>
        <p:spPr bwMode="auto">
          <a:xfrm>
            <a:off x="6821241" y="2831377"/>
            <a:ext cx="2302368" cy="948592"/>
          </a:xfrm>
          <a:prstGeom prst="wedgeRoundRectCallout">
            <a:avLst>
              <a:gd name="adj1" fmla="val -96490"/>
              <a:gd name="adj2" fmla="val 210171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en-US" altLang="en-US" sz="1200" dirty="0"/>
          </a:p>
        </p:txBody>
      </p:sp>
      <p:graphicFrame>
        <p:nvGraphicFramePr>
          <p:cNvPr id="21" name="Group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6285033"/>
              </p:ext>
            </p:extLst>
          </p:nvPr>
        </p:nvGraphicFramePr>
        <p:xfrm>
          <a:off x="7005030" y="2877972"/>
          <a:ext cx="1961771" cy="822960"/>
        </p:xfrm>
        <a:graphic>
          <a:graphicData uri="http://schemas.openxmlformats.org/drawingml/2006/table">
            <a:tbl>
              <a:tblPr/>
              <a:tblGrid>
                <a:gridCol w="7546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70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8839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Study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Typ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839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1.2.3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X-Ray Chest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839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4.5.6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CT Head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2" name="Line 7"/>
          <p:cNvSpPr>
            <a:spLocks noChangeShapeType="1"/>
          </p:cNvSpPr>
          <p:nvPr/>
        </p:nvSpPr>
        <p:spPr bwMode="auto">
          <a:xfrm flipV="1">
            <a:off x="2880857" y="5723326"/>
            <a:ext cx="3154427" cy="3455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en-US" sz="1500" dirty="0"/>
          </a:p>
        </p:txBody>
      </p:sp>
      <p:sp>
        <p:nvSpPr>
          <p:cNvPr id="23" name="Line 9"/>
          <p:cNvSpPr>
            <a:spLocks noChangeShapeType="1"/>
          </p:cNvSpPr>
          <p:nvPr/>
        </p:nvSpPr>
        <p:spPr bwMode="auto">
          <a:xfrm flipH="1">
            <a:off x="2873774" y="5849940"/>
            <a:ext cx="3099163" cy="336899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en-US" sz="1500" dirty="0"/>
          </a:p>
        </p:txBody>
      </p:sp>
      <p:sp>
        <p:nvSpPr>
          <p:cNvPr id="24" name="Rectangle 23"/>
          <p:cNvSpPr/>
          <p:nvPr/>
        </p:nvSpPr>
        <p:spPr>
          <a:xfrm rot="21207941">
            <a:off x="2793649" y="5640251"/>
            <a:ext cx="398915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900" dirty="0">
                <a:solidFill>
                  <a:srgbClr val="008080"/>
                </a:solidFill>
                <a:latin typeface="Courier New"/>
                <a:cs typeface="Courier New"/>
              </a:rPr>
              <a:t>GET https://dicom.com/studies/1.2.3</a:t>
            </a:r>
          </a:p>
        </p:txBody>
      </p:sp>
      <p:sp>
        <p:nvSpPr>
          <p:cNvPr id="25" name="AutoShape 48"/>
          <p:cNvSpPr>
            <a:spLocks noChangeArrowheads="1"/>
          </p:cNvSpPr>
          <p:nvPr/>
        </p:nvSpPr>
        <p:spPr bwMode="auto">
          <a:xfrm>
            <a:off x="188464" y="3678785"/>
            <a:ext cx="1098511" cy="963531"/>
          </a:xfrm>
          <a:prstGeom prst="wedgeRoundRectCallout">
            <a:avLst>
              <a:gd name="adj1" fmla="val 71408"/>
              <a:gd name="adj2" fmla="val 131100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167" dirty="0"/>
              <a:t>Get me all studies for these patients.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6857352" y="4061854"/>
            <a:ext cx="2227294" cy="1634712"/>
            <a:chOff x="5182637" y="3886093"/>
            <a:chExt cx="2969726" cy="2179616"/>
          </a:xfrm>
        </p:grpSpPr>
        <p:sp>
          <p:nvSpPr>
            <p:cNvPr id="27" name="AutoShape 49"/>
            <p:cNvSpPr>
              <a:spLocks noChangeArrowheads="1"/>
            </p:cNvSpPr>
            <p:nvPr/>
          </p:nvSpPr>
          <p:spPr bwMode="auto">
            <a:xfrm>
              <a:off x="5182637" y="3886093"/>
              <a:ext cx="2969726" cy="2179616"/>
            </a:xfrm>
            <a:prstGeom prst="wedgeRoundRectCallout">
              <a:avLst>
                <a:gd name="adj1" fmla="val -100072"/>
                <a:gd name="adj2" fmla="val 47183"/>
                <a:gd name="adj3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en-US" altLang="en-US" sz="1500" dirty="0"/>
            </a:p>
          </p:txBody>
        </p:sp>
        <p:pic>
          <p:nvPicPr>
            <p:cNvPr id="1031" name="Picture 7" descr="Image result for pneumonia x ray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9541" y="4002584"/>
              <a:ext cx="2601739" cy="19513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2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668361"/>
              </p:ext>
            </p:extLst>
          </p:nvPr>
        </p:nvGraphicFramePr>
        <p:xfrm>
          <a:off x="6110984" y="5392048"/>
          <a:ext cx="76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10" imgW="583412" imgH="745228" progId="Visio.Drawing.11">
                  <p:embed/>
                </p:oleObj>
              </mc:Choice>
              <mc:Fallback>
                <p:oleObj name="Visio" r:id="rId10" imgW="583412" imgH="745228" progId="Visio.Drawing.11">
                  <p:embed/>
                  <p:pic>
                    <p:nvPicPr>
                      <p:cNvPr id="29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984" y="5392048"/>
                        <a:ext cx="762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Picture 59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21743" y="6057488"/>
            <a:ext cx="251242" cy="269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6732336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2" grpId="0"/>
      <p:bldP spid="15" grpId="0" animBg="1"/>
      <p:bldP spid="16" grpId="0" animBg="1"/>
      <p:bldP spid="17" grpId="0" animBg="1"/>
      <p:bldP spid="18" grpId="0"/>
      <p:bldP spid="22" grpId="0" animBg="1"/>
      <p:bldP spid="23" grpId="0" animBg="1"/>
      <p:bldP spid="24" grpId="0"/>
      <p:bldP spid="2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COMweb™ Cheatshee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429275" y="1302936"/>
            <a:ext cx="3776870" cy="248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13" dirty="0"/>
              <a:t>Available at:</a:t>
            </a:r>
            <a:r>
              <a:rPr lang="en-CA" sz="1013" dirty="0"/>
              <a:t> </a:t>
            </a:r>
            <a:r>
              <a:rPr lang="en-CA" sz="1013" dirty="0">
                <a:hlinkClick r:id="rId2"/>
              </a:rPr>
              <a:t>https://www.dicomstandard.org/dicomweb-cheatsheet/</a:t>
            </a:r>
            <a:r>
              <a:rPr lang="en-CA" sz="1013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716A386-6DC8-F941-87B2-076BD496DEEC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53373" y="2653805"/>
            <a:ext cx="4837254" cy="349416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0F85EDA-A86F-4FFC-B218-B945B5746472}"/>
              </a:ext>
            </a:extLst>
          </p:cNvPr>
          <p:cNvSpPr txBox="1"/>
          <p:nvPr/>
        </p:nvSpPr>
        <p:spPr>
          <a:xfrm>
            <a:off x="157290" y="6154944"/>
            <a:ext cx="88815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vailable at:</a:t>
            </a:r>
            <a:r>
              <a:rPr lang="en-CA" dirty="0"/>
              <a:t> </a:t>
            </a:r>
            <a:r>
              <a:rPr lang="en-CA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dicomstandard.org/dicomweb-cheatsheet/</a:t>
            </a:r>
            <a:r>
              <a:rPr lang="en-CA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928167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What is DICOMweb?</a:t>
            </a:r>
            <a:endParaRPr lang="en-CA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TTP-driven services for access to DICOM services, using REST architecture</a:t>
            </a:r>
          </a:p>
          <a:p>
            <a:r>
              <a:rPr lang="en-US" dirty="0"/>
              <a:t>Incremental capability enhancements for DICOM-enabled systems where necessary</a:t>
            </a:r>
          </a:p>
          <a:p>
            <a:pPr lvl="1"/>
            <a:r>
              <a:rPr lang="en-US" dirty="0"/>
              <a:t>i.e., image-producing modalities don’t all need to be retrofitted to support DICOMweb – it is leveraged where it is needed</a:t>
            </a:r>
            <a:endParaRPr lang="en-CA" dirty="0"/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90702EDF-806C-459B-A132-5C4B9D362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970" y="6054035"/>
            <a:ext cx="82426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dirty="0">
                <a:solidFill>
                  <a:schemeClr val="tx1"/>
                </a:solidFill>
              </a:rPr>
              <a:t>endpoint</a:t>
            </a:r>
          </a:p>
        </p:txBody>
      </p:sp>
      <p:sp>
        <p:nvSpPr>
          <p:cNvPr id="7" name="TextBox 9">
            <a:extLst>
              <a:ext uri="{FF2B5EF4-FFF2-40B4-BE49-F238E27FC236}">
                <a16:creationId xmlns:a16="http://schemas.microsoft.com/office/drawing/2014/main" id="{C7C4ACBE-5FBA-4134-AE43-0A596880B8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5239" y="5165356"/>
            <a:ext cx="1151213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dirty="0">
                <a:solidFill>
                  <a:schemeClr val="tx1"/>
                </a:solidFill>
              </a:rPr>
              <a:t>resource type</a:t>
            </a:r>
          </a:p>
        </p:txBody>
      </p:sp>
      <p:sp>
        <p:nvSpPr>
          <p:cNvPr id="8" name="TextBox 10">
            <a:extLst>
              <a:ext uri="{FF2B5EF4-FFF2-40B4-BE49-F238E27FC236}">
                <a16:creationId xmlns:a16="http://schemas.microsoft.com/office/drawing/2014/main" id="{7FFC52E0-43AE-4D28-9403-6F03640BE5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6883" y="6054035"/>
            <a:ext cx="867225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350" dirty="0">
                <a:solidFill>
                  <a:schemeClr val="tx1"/>
                </a:solidFill>
              </a:rPr>
              <a:t>study UI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4801490-8D8A-4910-AAA8-1E03FAE1E97C}"/>
              </a:ext>
            </a:extLst>
          </p:cNvPr>
          <p:cNvSpPr/>
          <p:nvPr/>
        </p:nvSpPr>
        <p:spPr>
          <a:xfrm>
            <a:off x="1547162" y="5601128"/>
            <a:ext cx="5974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latin typeface="Courier New" pitchFamily="49" charset="0"/>
                <a:cs typeface="Courier New" pitchFamily="49" charset="0"/>
              </a:rPr>
              <a:t>http://server.org/dicomweb/studies/1.2.345</a:t>
            </a:r>
            <a:endParaRPr lang="en-CA" b="1" dirty="0"/>
          </a:p>
        </p:txBody>
      </p:sp>
      <p:sp>
        <p:nvSpPr>
          <p:cNvPr id="10" name="Left Brace 5">
            <a:extLst>
              <a:ext uri="{FF2B5EF4-FFF2-40B4-BE49-F238E27FC236}">
                <a16:creationId xmlns:a16="http://schemas.microsoft.com/office/drawing/2014/main" id="{FAF2E998-BFBF-4A10-85EA-98EC51AA06E2}"/>
              </a:ext>
            </a:extLst>
          </p:cNvPr>
          <p:cNvSpPr>
            <a:spLocks/>
          </p:cNvSpPr>
          <p:nvPr/>
        </p:nvSpPr>
        <p:spPr bwMode="auto">
          <a:xfrm rot="-5400000">
            <a:off x="3131739" y="5381083"/>
            <a:ext cx="285750" cy="1313234"/>
          </a:xfrm>
          <a:prstGeom prst="leftBrace">
            <a:avLst>
              <a:gd name="adj1" fmla="val 8322"/>
              <a:gd name="adj2" fmla="val 4919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>
              <a:solidFill>
                <a:srgbClr val="231F20"/>
              </a:solidFill>
              <a:latin typeface="Arial" charset="0"/>
            </a:endParaRPr>
          </a:p>
        </p:txBody>
      </p:sp>
      <p:sp>
        <p:nvSpPr>
          <p:cNvPr id="11" name="Left Brace 7">
            <a:extLst>
              <a:ext uri="{FF2B5EF4-FFF2-40B4-BE49-F238E27FC236}">
                <a16:creationId xmlns:a16="http://schemas.microsoft.com/office/drawing/2014/main" id="{50E4A4F0-2900-48FC-B623-C8940BC987DC}"/>
              </a:ext>
            </a:extLst>
          </p:cNvPr>
          <p:cNvSpPr>
            <a:spLocks/>
          </p:cNvSpPr>
          <p:nvPr/>
        </p:nvSpPr>
        <p:spPr bwMode="auto">
          <a:xfrm rot="5400000">
            <a:off x="5658805" y="5061840"/>
            <a:ext cx="285750" cy="914400"/>
          </a:xfrm>
          <a:prstGeom prst="leftBrace">
            <a:avLst>
              <a:gd name="adj1" fmla="val 8326"/>
              <a:gd name="adj2" fmla="val 4919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>
              <a:solidFill>
                <a:srgbClr val="231F20"/>
              </a:solidFill>
              <a:latin typeface="Arial" charset="0"/>
            </a:endParaRPr>
          </a:p>
        </p:txBody>
      </p:sp>
      <p:sp>
        <p:nvSpPr>
          <p:cNvPr id="12" name="Left Brace 8">
            <a:extLst>
              <a:ext uri="{FF2B5EF4-FFF2-40B4-BE49-F238E27FC236}">
                <a16:creationId xmlns:a16="http://schemas.microsoft.com/office/drawing/2014/main" id="{D4FDCC1F-2974-427E-8E06-8BC1224CA1BF}"/>
              </a:ext>
            </a:extLst>
          </p:cNvPr>
          <p:cNvSpPr>
            <a:spLocks/>
          </p:cNvSpPr>
          <p:nvPr/>
        </p:nvSpPr>
        <p:spPr bwMode="auto">
          <a:xfrm rot="-5400000">
            <a:off x="6721888" y="5659819"/>
            <a:ext cx="285750" cy="755762"/>
          </a:xfrm>
          <a:prstGeom prst="leftBrace">
            <a:avLst>
              <a:gd name="adj1" fmla="val 8333"/>
              <a:gd name="adj2" fmla="val 4919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SzPct val="85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Calibri" pitchFamily="34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350">
              <a:solidFill>
                <a:srgbClr val="231F2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098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 animBg="1"/>
      <p:bldP spid="11" grpId="0" animBg="1"/>
      <p:bldP spid="1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? Thank you!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500" b="1" dirty="0">
                <a:latin typeface="Arial" panose="020B0604020202020204" pitchFamily="34" charset="0"/>
                <a:cs typeface="Arial" panose="020B0604020202020204" pitchFamily="34" charset="0"/>
              </a:rPr>
              <a:t>Presenter</a:t>
            </a:r>
          </a:p>
          <a:p>
            <a:r>
              <a:rPr lang="en-US" sz="1500" b="1" dirty="0">
                <a:latin typeface="Arial" panose="020B0604020202020204" pitchFamily="34" charset="0"/>
                <a:cs typeface="Arial" panose="020B0604020202020204" pitchFamily="34" charset="0"/>
              </a:rPr>
              <a:t>Brad Genereaux, Medical Imaging Alliance Manager - NVIDIA</a:t>
            </a:r>
          </a:p>
          <a:p>
            <a:r>
              <a:rPr lang="en-US" sz="1500" b="1" dirty="0">
                <a:latin typeface="Arial" panose="020B0604020202020204" pitchFamily="34" charset="0"/>
                <a:cs typeface="Arial" panose="020B0604020202020204" pitchFamily="34" charset="0"/>
              </a:rPr>
              <a:t>bgenereaux@nvidia.com</a:t>
            </a:r>
          </a:p>
          <a:p>
            <a:r>
              <a:rPr lang="en-US" sz="1500" b="1" dirty="0">
                <a:latin typeface="Arial" panose="020B0604020202020204" pitchFamily="34" charset="0"/>
                <a:cs typeface="Arial" panose="020B0604020202020204" pitchFamily="34" charset="0"/>
              </a:rPr>
              <a:t>@IntegratorBrad</a:t>
            </a:r>
          </a:p>
          <a:p>
            <a:r>
              <a:rPr lang="en-US" sz="1500" b="1" dirty="0">
                <a:latin typeface="Arial" panose="020B0604020202020204" pitchFamily="34" charset="0"/>
                <a:cs typeface="Arial" panose="020B0604020202020204" pitchFamily="34" charset="0"/>
              </a:rPr>
              <a:t>https://linkedin.com/in/integratorbrad</a:t>
            </a:r>
          </a:p>
        </p:txBody>
      </p:sp>
    </p:spTree>
    <p:extLst>
      <p:ext uri="{BB962C8B-B14F-4D97-AF65-F5344CB8AC3E}">
        <p14:creationId xmlns:p14="http://schemas.microsoft.com/office/powerpoint/2010/main" val="19516294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Recap: DICOMweb™ Services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4979855"/>
              </p:ext>
            </p:extLst>
          </p:nvPr>
        </p:nvGraphicFramePr>
        <p:xfrm>
          <a:off x="457200" y="2536825"/>
          <a:ext cx="8229600" cy="34194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645267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5"/>
          <p:cNvSpPr txBox="1">
            <a:spLocks/>
          </p:cNvSpPr>
          <p:nvPr/>
        </p:nvSpPr>
        <p:spPr>
          <a:xfrm>
            <a:off x="94521" y="2958673"/>
            <a:ext cx="6336532" cy="270510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DicomAttribute Tag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00080020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 VR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DT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 Keyword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StudyDate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    &lt;Value number="1"&gt;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20130409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/value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/DicomAttribute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DicomAttribute Tag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00080061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 VR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CS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 Keyword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ModalitiesInStudy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    &lt;Value number="1"&gt;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CT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/value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/DicomAttribute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DicomAttribute Tag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00100010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 VR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PN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 Keyword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PatientName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    &lt;PersonName number="1"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        &lt;SingleByte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            &lt;FamilyName&gt;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Doe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/FamilyName&gt; 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            &lt;GivenName&gt;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John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/GivenName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    &lt;/PersonName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/DicomAttribute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DicomAttribute Tag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0020000D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 VR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UI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 Keyword=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StudyInstanceUID</a:t>
            </a: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"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    &lt;Value number="1"&gt;</a:t>
            </a:r>
            <a:endParaRPr lang="en-US" altLang="en-US" sz="900" dirty="0">
              <a:solidFill>
                <a:srgbClr val="FF0000"/>
              </a:solidFill>
              <a:latin typeface="Courier New" pitchFamily="49" charset="0"/>
              <a:cs typeface="Arial" charset="0"/>
            </a:endParaRP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        1.2.392.200036.9116.2.2.2.1762893313.1029997326.945873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    &lt;/Value&gt;</a:t>
            </a:r>
          </a:p>
          <a:p>
            <a:pPr>
              <a:lnSpc>
                <a:spcPct val="80000"/>
              </a:lnSpc>
              <a:buFont typeface="Arial" charset="0"/>
              <a:buNone/>
              <a:defRPr/>
            </a:pPr>
            <a:r>
              <a:rPr lang="en-US" altLang="en-US" sz="900" dirty="0">
                <a:solidFill>
                  <a:schemeClr val="tx1">
                    <a:lumMod val="65000"/>
                  </a:schemeClr>
                </a:solidFill>
                <a:latin typeface="Courier New" pitchFamily="49" charset="0"/>
                <a:cs typeface="Arial" charset="0"/>
              </a:rPr>
              <a:t>&lt;/DicomAttribute&gt;</a:t>
            </a:r>
          </a:p>
        </p:txBody>
      </p:sp>
      <p:sp>
        <p:nvSpPr>
          <p:cNvPr id="3788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cap: Data Structures</a:t>
            </a:r>
          </a:p>
        </p:txBody>
      </p:sp>
      <p:sp>
        <p:nvSpPr>
          <p:cNvPr id="54279" name="Oval 7"/>
          <p:cNvSpPr>
            <a:spLocks noChangeArrowheads="1"/>
          </p:cNvSpPr>
          <p:nvPr/>
        </p:nvSpPr>
        <p:spPr bwMode="auto">
          <a:xfrm>
            <a:off x="528638" y="4899371"/>
            <a:ext cx="4037512" cy="404019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 sz="1350" dirty="0"/>
          </a:p>
        </p:txBody>
      </p:sp>
      <p:sp>
        <p:nvSpPr>
          <p:cNvPr id="54280" name="Oval 8"/>
          <p:cNvSpPr>
            <a:spLocks noChangeArrowheads="1"/>
          </p:cNvSpPr>
          <p:nvPr/>
        </p:nvSpPr>
        <p:spPr bwMode="auto">
          <a:xfrm>
            <a:off x="6679406" y="4044573"/>
            <a:ext cx="1657350" cy="5143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 sz="1350" dirty="0"/>
          </a:p>
        </p:txBody>
      </p:sp>
      <p:sp>
        <p:nvSpPr>
          <p:cNvPr id="54281" name="Oval 9"/>
          <p:cNvSpPr>
            <a:spLocks noChangeArrowheads="1"/>
          </p:cNvSpPr>
          <p:nvPr/>
        </p:nvSpPr>
        <p:spPr bwMode="auto">
          <a:xfrm>
            <a:off x="1650207" y="4139773"/>
            <a:ext cx="571500" cy="40005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 sz="1350" dirty="0"/>
          </a:p>
        </p:txBody>
      </p:sp>
      <p:sp>
        <p:nvSpPr>
          <p:cNvPr id="37894" name="Text Box 10"/>
          <p:cNvSpPr txBox="1">
            <a:spLocks noChangeArrowheads="1"/>
          </p:cNvSpPr>
          <p:nvPr/>
        </p:nvSpPr>
        <p:spPr bwMode="auto">
          <a:xfrm>
            <a:off x="2700704" y="5566827"/>
            <a:ext cx="952500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en-US" sz="2700" dirty="0">
                <a:solidFill>
                  <a:schemeClr val="bg2">
                    <a:lumMod val="50000"/>
                  </a:schemeClr>
                </a:solidFill>
              </a:rPr>
              <a:t>XML</a:t>
            </a:r>
          </a:p>
        </p:txBody>
      </p:sp>
      <p:sp>
        <p:nvSpPr>
          <p:cNvPr id="9" name="Rectangle 3"/>
          <p:cNvSpPr txBox="1">
            <a:spLocks/>
          </p:cNvSpPr>
          <p:nvPr/>
        </p:nvSpPr>
        <p:spPr>
          <a:xfrm>
            <a:off x="5050631" y="2958673"/>
            <a:ext cx="3850481" cy="27622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00080020</a:t>
            </a:r>
            <a:r>
              <a:rPr lang="en-US" altLang="en-US" sz="900" dirty="0">
                <a:latin typeface="Courier New" pitchFamily="49" charset="0"/>
                <a:cs typeface="Arial" charset="0"/>
              </a:rPr>
              <a:t>": {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"vr": "DT", "Value": [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20130409</a:t>
            </a:r>
            <a:r>
              <a:rPr lang="en-US" altLang="en-US" sz="900" dirty="0">
                <a:latin typeface="Courier New" pitchFamily="49" charset="0"/>
                <a:cs typeface="Arial" charset="0"/>
              </a:rPr>
              <a:t>"]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},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00080061</a:t>
            </a:r>
            <a:r>
              <a:rPr lang="en-US" altLang="en-US" sz="900" dirty="0">
                <a:latin typeface="Courier New" pitchFamily="49" charset="0"/>
                <a:cs typeface="Arial" charset="0"/>
              </a:rPr>
              <a:t>": {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"vr": "CS", "Value": [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CT</a:t>
            </a:r>
            <a:r>
              <a:rPr lang="en-US" altLang="en-US" sz="900" dirty="0">
                <a:latin typeface="Courier New" pitchFamily="49" charset="0"/>
                <a:cs typeface="Arial" charset="0"/>
              </a:rPr>
              <a:t>"]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}, 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00100010</a:t>
            </a:r>
            <a:r>
              <a:rPr lang="en-US" altLang="en-US" sz="900" dirty="0">
                <a:latin typeface="Courier New" pitchFamily="49" charset="0"/>
                <a:cs typeface="Arial" charset="0"/>
              </a:rPr>
              <a:t>": {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"vr": "PN", "Value": [ {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    "Alphabetic": {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        "Family": [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Doe</a:t>
            </a:r>
            <a:r>
              <a:rPr lang="en-US" altLang="en-US" sz="900" dirty="0">
                <a:latin typeface="Courier New" pitchFamily="49" charset="0"/>
                <a:cs typeface="Arial" charset="0"/>
              </a:rPr>
              <a:t>"], "Given": [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John</a:t>
            </a:r>
            <a:r>
              <a:rPr lang="en-US" altLang="en-US" sz="900" dirty="0">
                <a:latin typeface="Courier New" pitchFamily="49" charset="0"/>
                <a:cs typeface="Arial" charset="0"/>
              </a:rPr>
              <a:t>"]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    }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}]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},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0020000D</a:t>
            </a:r>
            <a:r>
              <a:rPr lang="en-US" altLang="en-US" sz="900" dirty="0">
                <a:latin typeface="Courier New" pitchFamily="49" charset="0"/>
                <a:cs typeface="Arial" charset="0"/>
              </a:rPr>
              <a:t>": {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"vr": "UI", "Value": [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        "</a:t>
            </a:r>
            <a:r>
              <a:rPr lang="en-US" altLang="en-US" sz="900" dirty="0">
                <a:solidFill>
                  <a:srgbClr val="FF0000"/>
                </a:solidFill>
                <a:latin typeface="Courier New" pitchFamily="49" charset="0"/>
                <a:cs typeface="Arial" charset="0"/>
              </a:rPr>
              <a:t>1.2.392.200036.9116.2.2.2.1762893313.1029997326.945873</a:t>
            </a:r>
            <a:r>
              <a:rPr lang="en-US" altLang="en-US" sz="900" dirty="0">
                <a:latin typeface="Courier New" pitchFamily="49" charset="0"/>
                <a:cs typeface="Arial" charset="0"/>
              </a:rPr>
              <a:t>"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    ]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en-US" sz="9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" name="Oval 4"/>
          <p:cNvSpPr>
            <a:spLocks noChangeArrowheads="1"/>
          </p:cNvSpPr>
          <p:nvPr/>
        </p:nvSpPr>
        <p:spPr bwMode="auto">
          <a:xfrm>
            <a:off x="6922952" y="3480681"/>
            <a:ext cx="260893" cy="261815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350" dirty="0"/>
          </a:p>
        </p:txBody>
      </p:sp>
      <p:sp>
        <p:nvSpPr>
          <p:cNvPr id="11" name="Oval 5"/>
          <p:cNvSpPr>
            <a:spLocks noChangeArrowheads="1"/>
          </p:cNvSpPr>
          <p:nvPr/>
        </p:nvSpPr>
        <p:spPr bwMode="auto">
          <a:xfrm>
            <a:off x="5283998" y="4899371"/>
            <a:ext cx="3704132" cy="68580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350" dirty="0"/>
          </a:p>
        </p:txBody>
      </p:sp>
      <p:sp>
        <p:nvSpPr>
          <p:cNvPr id="12" name="Oval 6"/>
          <p:cNvSpPr>
            <a:spLocks noChangeArrowheads="1"/>
          </p:cNvSpPr>
          <p:nvPr/>
        </p:nvSpPr>
        <p:spPr bwMode="auto">
          <a:xfrm>
            <a:off x="1554204" y="3451648"/>
            <a:ext cx="355763" cy="266700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350" dirty="0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734052" y="5566827"/>
            <a:ext cx="1172308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en-US" sz="2700" dirty="0">
                <a:solidFill>
                  <a:schemeClr val="bg2">
                    <a:lumMod val="50000"/>
                  </a:schemeClr>
                </a:solidFill>
              </a:rPr>
              <a:t>JSON</a:t>
            </a:r>
          </a:p>
        </p:txBody>
      </p:sp>
      <p:sp>
        <p:nvSpPr>
          <p:cNvPr id="15" name="Oval 7"/>
          <p:cNvSpPr>
            <a:spLocks noChangeArrowheads="1"/>
          </p:cNvSpPr>
          <p:nvPr/>
        </p:nvSpPr>
        <p:spPr bwMode="auto">
          <a:xfrm>
            <a:off x="1650207" y="3059041"/>
            <a:ext cx="674077" cy="275908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 sz="1350" dirty="0"/>
          </a:p>
        </p:txBody>
      </p:sp>
      <p:sp>
        <p:nvSpPr>
          <p:cNvPr id="16" name="Oval 7"/>
          <p:cNvSpPr>
            <a:spLocks noChangeArrowheads="1"/>
          </p:cNvSpPr>
          <p:nvPr/>
        </p:nvSpPr>
        <p:spPr bwMode="auto">
          <a:xfrm>
            <a:off x="6829425" y="3031062"/>
            <a:ext cx="857250" cy="275492"/>
          </a:xfrm>
          <a:prstGeom prst="ellips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en-US" sz="1350" dirty="0"/>
          </a:p>
        </p:txBody>
      </p:sp>
    </p:spTree>
    <p:extLst>
      <p:ext uri="{BB962C8B-B14F-4D97-AF65-F5344CB8AC3E}">
        <p14:creationId xmlns:p14="http://schemas.microsoft.com/office/powerpoint/2010/main" val="25009454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92F0CD-0497-435E-A18C-32346CEEB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DICOMweb In Pract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46BF66-9388-4045-812D-3C6C01BD79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Web-enabled workflows </a:t>
            </a:r>
          </a:p>
          <a:p>
            <a:pPr lvl="1"/>
            <a:r>
              <a:rPr lang="en-US" dirty="0"/>
              <a:t>E.g., web viewers, embedding inside other applications like EMRs</a:t>
            </a:r>
          </a:p>
          <a:p>
            <a:pPr lvl="1"/>
            <a:r>
              <a:rPr lang="en-US" dirty="0"/>
              <a:t>Non-DICOM-centric applications</a:t>
            </a:r>
          </a:p>
          <a:p>
            <a:r>
              <a:rPr lang="en-US" dirty="0"/>
              <a:t>Networked workflows </a:t>
            </a:r>
          </a:p>
          <a:p>
            <a:pPr lvl="1"/>
            <a:r>
              <a:rPr lang="en-US" dirty="0"/>
              <a:t>E.g., remote or foreign storage where firewall or VPN traversal occurs</a:t>
            </a:r>
          </a:p>
          <a:p>
            <a:r>
              <a:rPr lang="en-US" dirty="0"/>
              <a:t>In IHE Profiles</a:t>
            </a:r>
          </a:p>
          <a:p>
            <a:pPr lvl="1"/>
            <a:r>
              <a:rPr lang="en-US" dirty="0"/>
              <a:t>Query and Retrieve in WIA (Web Image Access)</a:t>
            </a:r>
          </a:p>
          <a:p>
            <a:pPr lvl="1"/>
            <a:r>
              <a:rPr lang="en-US" dirty="0"/>
              <a:t>Store (STOW) in WIC (Web Image Capture)</a:t>
            </a:r>
          </a:p>
          <a:p>
            <a:r>
              <a:rPr lang="en-US" dirty="0"/>
              <a:t>(Your use case here!)</a:t>
            </a:r>
          </a:p>
        </p:txBody>
      </p:sp>
    </p:spTree>
    <p:extLst>
      <p:ext uri="{BB962C8B-B14F-4D97-AF65-F5344CB8AC3E}">
        <p14:creationId xmlns:p14="http://schemas.microsoft.com/office/powerpoint/2010/main" val="31047351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A6AA8AC-5A1A-4ECB-BD59-5D0886E1D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 DICOMweb Tool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187E0CB-1DFA-4222-B227-840291E09F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199" y="2537330"/>
            <a:ext cx="8468315" cy="3944389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/>
              <a:t>The following are just a sample of projects with DICOMweb tools that developers can use to get started:</a:t>
            </a:r>
          </a:p>
          <a:p>
            <a:r>
              <a:rPr lang="en-US" dirty="0"/>
              <a:t>DICOMweb Servers</a:t>
            </a:r>
          </a:p>
          <a:p>
            <a:pPr lvl="1"/>
            <a:r>
              <a:rPr lang="en-US" dirty="0" err="1"/>
              <a:t>Orthanc</a:t>
            </a:r>
            <a:r>
              <a:rPr lang="en-US" dirty="0"/>
              <a:t> (</a:t>
            </a:r>
            <a:r>
              <a:rPr lang="en-US" dirty="0">
                <a:hlinkClick r:id="rId2"/>
              </a:rPr>
              <a:t>https://www.orthanc-server.com/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CM4CHEE (</a:t>
            </a:r>
            <a:r>
              <a:rPr lang="en-US" dirty="0">
                <a:hlinkClick r:id="rId3"/>
              </a:rPr>
              <a:t>https://www.dcm4che.org/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Google Cloud (</a:t>
            </a:r>
            <a:r>
              <a:rPr lang="en-US" dirty="0">
                <a:hlinkClick r:id="rId4"/>
              </a:rPr>
              <a:t>https://cloud.google.com/healthcare/docs/how-tos/dicomweb</a:t>
            </a:r>
            <a:r>
              <a:rPr lang="en-US" dirty="0"/>
              <a:t>)</a:t>
            </a:r>
          </a:p>
          <a:p>
            <a:r>
              <a:rPr lang="en-US" dirty="0"/>
              <a:t>Medical Image Viewers</a:t>
            </a:r>
          </a:p>
          <a:p>
            <a:pPr lvl="1"/>
            <a:r>
              <a:rPr lang="en-US" dirty="0"/>
              <a:t>OHIF (</a:t>
            </a:r>
            <a:r>
              <a:rPr lang="en-US" dirty="0">
                <a:hlinkClick r:id="rId5"/>
              </a:rPr>
              <a:t>http://ohif.org/</a:t>
            </a:r>
            <a:r>
              <a:rPr lang="en-US" dirty="0"/>
              <a:t>)</a:t>
            </a:r>
          </a:p>
          <a:p>
            <a:r>
              <a:rPr lang="en-US" dirty="0"/>
              <a:t>Public Servers</a:t>
            </a:r>
          </a:p>
          <a:p>
            <a:pPr lvl="1"/>
            <a:r>
              <a:rPr lang="en-US" dirty="0"/>
              <a:t>SIIM (</a:t>
            </a:r>
            <a:r>
              <a:rPr lang="en-US" dirty="0">
                <a:hlinkClick r:id="rId6"/>
              </a:rPr>
              <a:t>http://siim.org/hackatho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edical Connections (</a:t>
            </a:r>
            <a:r>
              <a:rPr lang="en-US" dirty="0">
                <a:hlinkClick r:id="rId7"/>
              </a:rPr>
              <a:t>https://www.dicomserver.co.uk/Pages/Index/RESTful</a:t>
            </a:r>
            <a:r>
              <a:rPr lang="en-US" dirty="0"/>
              <a:t>)</a:t>
            </a:r>
          </a:p>
          <a:p>
            <a:r>
              <a:rPr lang="en-US" dirty="0"/>
              <a:t>Working with REST</a:t>
            </a:r>
          </a:p>
          <a:p>
            <a:pPr lvl="1"/>
            <a:r>
              <a:rPr lang="en-US" dirty="0"/>
              <a:t>Postman (</a:t>
            </a:r>
            <a:r>
              <a:rPr lang="en-US" dirty="0">
                <a:hlinkClick r:id="rId8"/>
              </a:rPr>
              <a:t>https://www.getpostman.com/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F1EB4BE-A4FC-48ED-8749-7F5D30E5812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293100" y="6611193"/>
            <a:ext cx="393700" cy="246806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07436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78B423-BDA3-447E-9CCF-39661BB7EB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e Conformance Stat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4AE2BF-7D80-4949-8A7A-B65170151D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following are just a sample of companies with DICOMweb conformance statements published on their websites:</a:t>
            </a:r>
          </a:p>
          <a:p>
            <a:r>
              <a:rPr lang="en-US" dirty="0"/>
              <a:t>Agfa: </a:t>
            </a:r>
            <a:r>
              <a:rPr lang="en-US" sz="1400" dirty="0">
                <a:hlinkClick r:id="rId2"/>
              </a:rPr>
              <a:t>https://global.agfahealthcare.com/main/miscellaneous/interoperability/dicom_connectivity/</a:t>
            </a:r>
            <a:r>
              <a:rPr lang="en-US" sz="1400" dirty="0"/>
              <a:t> </a:t>
            </a:r>
          </a:p>
          <a:p>
            <a:r>
              <a:rPr lang="en-US" dirty="0"/>
              <a:t>DCM4CHEE: </a:t>
            </a:r>
            <a:r>
              <a:rPr lang="en-US" dirty="0">
                <a:hlinkClick r:id="rId3"/>
              </a:rPr>
              <a:t>https://dcm4chee-arc-cs.readthedocs.io/en/latest/introduction.html</a:t>
            </a:r>
            <a:r>
              <a:rPr lang="en-US" dirty="0"/>
              <a:t> </a:t>
            </a:r>
          </a:p>
          <a:p>
            <a:r>
              <a:rPr lang="en-US" dirty="0"/>
              <a:t>GE: </a:t>
            </a:r>
            <a:r>
              <a:rPr lang="en-US" sz="1400" dirty="0">
                <a:hlinkClick r:id="rId4"/>
              </a:rPr>
              <a:t>https://www.gehealthcare.com/products/interoperability/dicom</a:t>
            </a:r>
            <a:r>
              <a:rPr lang="en-US" sz="1400" dirty="0"/>
              <a:t> </a:t>
            </a:r>
          </a:p>
          <a:p>
            <a:r>
              <a:rPr lang="en-US" dirty="0" err="1"/>
              <a:t>Orthanc</a:t>
            </a:r>
            <a:r>
              <a:rPr lang="en-US" dirty="0"/>
              <a:t>: </a:t>
            </a:r>
            <a:r>
              <a:rPr lang="en-US" dirty="0">
                <a:hlinkClick r:id="rId5"/>
              </a:rPr>
              <a:t>https://www.orthanc-server.com/static.php?page=documentation</a:t>
            </a:r>
            <a:r>
              <a:rPr lang="en-US" dirty="0"/>
              <a:t> </a:t>
            </a:r>
          </a:p>
          <a:p>
            <a:r>
              <a:rPr lang="en-US" dirty="0" err="1"/>
              <a:t>Sectra</a:t>
            </a:r>
            <a:r>
              <a:rPr lang="en-US" dirty="0"/>
              <a:t>: </a:t>
            </a:r>
            <a:r>
              <a:rPr lang="en-US" sz="1400" dirty="0">
                <a:hlinkClick r:id="rId6"/>
              </a:rPr>
              <a:t>https://medical.sectra.com/knowledge-center/conformance-statements/</a:t>
            </a:r>
            <a:r>
              <a:rPr lang="en-US" sz="1400" dirty="0"/>
              <a:t> </a:t>
            </a:r>
          </a:p>
          <a:p>
            <a:r>
              <a:rPr lang="en-US" dirty="0"/>
              <a:t>Vital: </a:t>
            </a:r>
            <a:r>
              <a:rPr lang="en-US" sz="1400" dirty="0">
                <a:hlinkClick r:id="rId7"/>
              </a:rPr>
              <a:t>https://www.vitalimages.com/customer-success-support-program/compliance-documents/</a:t>
            </a:r>
            <a:r>
              <a:rPr lang="en-US" sz="1400" dirty="0"/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184E7A-840E-483D-B889-54D7441FB61D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750300" y="6611938"/>
            <a:ext cx="393700" cy="246062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5793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49"/>
          <p:cNvSpPr>
            <a:spLocks noChangeArrowheads="1"/>
          </p:cNvSpPr>
          <p:nvPr/>
        </p:nvSpPr>
        <p:spPr bwMode="auto">
          <a:xfrm>
            <a:off x="4400550" y="4543001"/>
            <a:ext cx="3200400" cy="1295399"/>
          </a:xfrm>
          <a:prstGeom prst="wedgeRoundRectCallout">
            <a:avLst>
              <a:gd name="adj1" fmla="val 14072"/>
              <a:gd name="adj2" fmla="val -104358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en-US" altLang="en-US" sz="1350" dirty="0"/>
          </a:p>
        </p:txBody>
      </p:sp>
      <p:sp>
        <p:nvSpPr>
          <p:cNvPr id="922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y</a:t>
            </a:r>
            <a:r>
              <a:rPr lang="en-US" altLang="en-US" dirty="0"/>
              <a:t> (QIDO-RS) Example</a:t>
            </a:r>
          </a:p>
        </p:txBody>
      </p:sp>
      <p:graphicFrame>
        <p:nvGraphicFramePr>
          <p:cNvPr id="52258" name="Group 3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980173405"/>
              </p:ext>
            </p:extLst>
          </p:nvPr>
        </p:nvGraphicFramePr>
        <p:xfrm>
          <a:off x="4516052" y="4595813"/>
          <a:ext cx="2945514" cy="1188720"/>
        </p:xfrm>
        <a:graphic>
          <a:graphicData uri="http://schemas.openxmlformats.org/drawingml/2006/table">
            <a:tbl>
              <a:tblPr/>
              <a:tblGrid>
                <a:gridCol w="9818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1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18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51477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Study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Dat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Link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357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Abdomen CT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Jan. 17, 2014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http://&lt;url&gt;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357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Chest CR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Mar. 23, 2015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Arial" charset="0"/>
                          <a:cs typeface="Arial" charset="0"/>
                        </a:rPr>
                        <a:t>http://&lt;url&gt;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2231" name="Line 7"/>
          <p:cNvSpPr>
            <a:spLocks noChangeShapeType="1"/>
          </p:cNvSpPr>
          <p:nvPr/>
        </p:nvSpPr>
        <p:spPr bwMode="auto">
          <a:xfrm flipV="1">
            <a:off x="2560450" y="3666700"/>
            <a:ext cx="3326002" cy="146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sp>
        <p:nvSpPr>
          <p:cNvPr id="52233" name="Line 9"/>
          <p:cNvSpPr>
            <a:spLocks noChangeShapeType="1"/>
          </p:cNvSpPr>
          <p:nvPr/>
        </p:nvSpPr>
        <p:spPr bwMode="auto">
          <a:xfrm flipH="1">
            <a:off x="2615713" y="3838151"/>
            <a:ext cx="3327889" cy="148199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sp>
        <p:nvSpPr>
          <p:cNvPr id="9250" name="AutoShape 48"/>
          <p:cNvSpPr>
            <a:spLocks noChangeArrowheads="1"/>
          </p:cNvSpPr>
          <p:nvPr/>
        </p:nvSpPr>
        <p:spPr bwMode="auto">
          <a:xfrm>
            <a:off x="1408770" y="3723851"/>
            <a:ext cx="1543050" cy="708422"/>
          </a:xfrm>
          <a:prstGeom prst="wedgeRoundRectCallout">
            <a:avLst>
              <a:gd name="adj1" fmla="val -17653"/>
              <a:gd name="adj2" fmla="val 156120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1350" dirty="0">
                <a:solidFill>
                  <a:srgbClr val="008080"/>
                </a:solidFill>
              </a:rPr>
              <a:t>What studies do you have for John Doe?</a:t>
            </a:r>
          </a:p>
        </p:txBody>
      </p:sp>
      <p:graphicFrame>
        <p:nvGraphicFramePr>
          <p:cNvPr id="92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984277"/>
              </p:ext>
            </p:extLst>
          </p:nvPr>
        </p:nvGraphicFramePr>
        <p:xfrm>
          <a:off x="6000750" y="2866600"/>
          <a:ext cx="76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583412" imgH="745228" progId="Visio.Drawing.11">
                  <p:embed/>
                </p:oleObj>
              </mc:Choice>
              <mc:Fallback>
                <p:oleObj name="Visio" r:id="rId3" imgW="583412" imgH="745228" progId="Visio.Drawing.11">
                  <p:embed/>
                  <p:pic>
                    <p:nvPicPr>
                      <p:cNvPr id="92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2866600"/>
                        <a:ext cx="76200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592379"/>
              </p:ext>
            </p:extLst>
          </p:nvPr>
        </p:nvGraphicFramePr>
        <p:xfrm>
          <a:off x="1966345" y="5095452"/>
          <a:ext cx="594104" cy="751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5" imgW="569919" imgH="534391" progId="Visio.Drawing.11">
                  <p:embed/>
                </p:oleObj>
              </mc:Choice>
              <mc:Fallback>
                <p:oleObj name="Visio" r:id="rId5" imgW="569919" imgH="534391" progId="Visio.Drawing.11">
                  <p:embed/>
                  <p:pic>
                    <p:nvPicPr>
                      <p:cNvPr id="922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345" y="5095452"/>
                        <a:ext cx="594104" cy="75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9" descr="doctor_assistant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55723" y="5223542"/>
            <a:ext cx="715977" cy="959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59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11510" y="3532040"/>
            <a:ext cx="251242" cy="269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 rot="20168503">
            <a:off x="2339876" y="4193562"/>
            <a:ext cx="360781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900" dirty="0">
                <a:solidFill>
                  <a:srgbClr val="008080"/>
                </a:solidFill>
                <a:latin typeface="Courier New"/>
                <a:cs typeface="Courier New"/>
              </a:rPr>
              <a:t>GET http://server.com/studies/?00100010=DOE^JOHN</a:t>
            </a:r>
          </a:p>
        </p:txBody>
      </p:sp>
    </p:spTree>
    <p:extLst>
      <p:ext uri="{BB962C8B-B14F-4D97-AF65-F5344CB8AC3E}">
        <p14:creationId xmlns:p14="http://schemas.microsoft.com/office/powerpoint/2010/main" val="1341025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2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 animBg="1"/>
      <p:bldP spid="52231" grpId="0" animBg="1"/>
      <p:bldP spid="52233" grpId="0" animBg="1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FE6A81-3F52-5643-B1A2-4EE69441F1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IDO-RS Query Parameter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DF9FF316-A8E2-1949-A439-63B87AC7C47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60842891"/>
              </p:ext>
            </p:extLst>
          </p:nvPr>
        </p:nvGraphicFramePr>
        <p:xfrm>
          <a:off x="457200" y="2536825"/>
          <a:ext cx="8229461" cy="1691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0932">
                  <a:extLst>
                    <a:ext uri="{9D8B030D-6E8A-4147-A177-3AD203B41FA5}">
                      <a16:colId xmlns:a16="http://schemas.microsoft.com/office/drawing/2014/main" val="3722359198"/>
                    </a:ext>
                  </a:extLst>
                </a:gridCol>
                <a:gridCol w="1641958">
                  <a:extLst>
                    <a:ext uri="{9D8B030D-6E8A-4147-A177-3AD203B41FA5}">
                      <a16:colId xmlns:a16="http://schemas.microsoft.com/office/drawing/2014/main" val="2004416939"/>
                    </a:ext>
                  </a:extLst>
                </a:gridCol>
                <a:gridCol w="4956571">
                  <a:extLst>
                    <a:ext uri="{9D8B030D-6E8A-4147-A177-3AD203B41FA5}">
                      <a16:colId xmlns:a16="http://schemas.microsoft.com/office/drawing/2014/main" val="4218335617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Key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Value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escription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1242400022"/>
                  </a:ext>
                </a:extLst>
              </a:tr>
              <a:tr h="186822">
                <a:tc>
                  <a:txBody>
                    <a:bodyPr/>
                    <a:lstStyle/>
                    <a:p>
                      <a:r>
                        <a:rPr lang="en-US" sz="1400" dirty="0"/>
                        <a:t>{</a:t>
                      </a:r>
                      <a:r>
                        <a:rPr lang="en-US" sz="1400" dirty="0" err="1"/>
                        <a:t>attributeID</a:t>
                      </a:r>
                      <a:r>
                        <a:rPr lang="en-US" sz="1400" dirty="0"/>
                        <a:t>}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value}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Query matching on supplied value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196493835"/>
                  </a:ext>
                </a:extLst>
              </a:tr>
              <a:tr h="115274">
                <a:tc>
                  <a:txBody>
                    <a:bodyPr/>
                    <a:lstStyle/>
                    <a:p>
                      <a:r>
                        <a:rPr lang="en-US" sz="1400" dirty="0" err="1"/>
                        <a:t>includefield</a:t>
                      </a:r>
                      <a:endParaRPr lang="en-US" sz="1400" dirty="0"/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attribute} | all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nclude supplied DICOM header values in result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1848957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400" dirty="0" err="1"/>
                        <a:t>fuzzymatching</a:t>
                      </a:r>
                      <a:endParaRPr lang="en-US" sz="1400" dirty="0"/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rue | false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Whether query should use fuzzy matching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2020433548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limit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n}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turn only {n} results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295854727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offset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{n}</a:t>
                      </a:r>
                    </a:p>
                  </a:txBody>
                  <a:tcPr marL="70638" marR="70638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kip {n} results</a:t>
                      </a:r>
                    </a:p>
                  </a:txBody>
                  <a:tcPr marL="70638" marR="70638" marT="34290" marB="34290"/>
                </a:tc>
                <a:extLst>
                  <a:ext uri="{0D108BD9-81ED-4DB2-BD59-A6C34878D82A}">
                    <a16:rowId xmlns:a16="http://schemas.microsoft.com/office/drawing/2014/main" val="3585735976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64CB5ED0-8EC4-8F45-9C49-E1831990D2B4}"/>
              </a:ext>
            </a:extLst>
          </p:cNvPr>
          <p:cNvSpPr txBox="1"/>
          <p:nvPr/>
        </p:nvSpPr>
        <p:spPr>
          <a:xfrm>
            <a:off x="1602918" y="5163597"/>
            <a:ext cx="5955476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E.g.:</a:t>
            </a:r>
          </a:p>
          <a:p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https://server/studies​?</a:t>
            </a:r>
            <a:r>
              <a:rPr lang="en-US" sz="10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tientID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=12345678</a:t>
            </a:r>
          </a:p>
          <a:p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https://server/studies​?</a:t>
            </a:r>
            <a:r>
              <a:rPr lang="en-US" sz="10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tientID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=12345678​&amp;StudyDate=20180101</a:t>
            </a:r>
          </a:p>
          <a:p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https://server/studies​?00100010=DOE*​&amp;00101002.00100020=12345678&amp;limit=25</a:t>
            </a:r>
          </a:p>
        </p:txBody>
      </p:sp>
    </p:spTree>
    <p:extLst>
      <p:ext uri="{BB962C8B-B14F-4D97-AF65-F5344CB8AC3E}">
        <p14:creationId xmlns:p14="http://schemas.microsoft.com/office/powerpoint/2010/main" val="352338094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64[[fn=Dividend]]</Template>
  <TotalTime>611</TotalTime>
  <Words>1326</Words>
  <Application>Microsoft Office PowerPoint</Application>
  <PresentationFormat>On-screen Show (4:3)</PresentationFormat>
  <Paragraphs>234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</vt:lpstr>
      <vt:lpstr>Calibri</vt:lpstr>
      <vt:lpstr>Courier New</vt:lpstr>
      <vt:lpstr>Gill Sans MT</vt:lpstr>
      <vt:lpstr>Wingdings 2</vt:lpstr>
      <vt:lpstr>Dividend</vt:lpstr>
      <vt:lpstr>Visio</vt:lpstr>
      <vt:lpstr>DICOM Educational Conference Bangkok, Thailand</vt:lpstr>
      <vt:lpstr>Recap: What is DICOMweb?</vt:lpstr>
      <vt:lpstr>Recap: DICOMweb™ Services</vt:lpstr>
      <vt:lpstr>Recap: Data Structures</vt:lpstr>
      <vt:lpstr>Examples of DICOMweb In Practice</vt:lpstr>
      <vt:lpstr>Sample DICOMweb Tools</vt:lpstr>
      <vt:lpstr>Sample Conformance Statements</vt:lpstr>
      <vt:lpstr>Query (QIDO-RS) Example</vt:lpstr>
      <vt:lpstr>QIDO-RS Query Parameters</vt:lpstr>
      <vt:lpstr>Postman: Query</vt:lpstr>
      <vt:lpstr>Retrieve (WADO-RS) Example</vt:lpstr>
      <vt:lpstr>WADO-RS Sub-Resources and Parameters</vt:lpstr>
      <vt:lpstr>Postman: Retrieve Metadata</vt:lpstr>
      <vt:lpstr>Postman: Retrieve DICOM Part 10</vt:lpstr>
      <vt:lpstr>Store (STOW-RS) Example</vt:lpstr>
      <vt:lpstr>Tasks (UPS-RS) Example</vt:lpstr>
      <vt:lpstr>Capabilities Example</vt:lpstr>
      <vt:lpstr>Using FHIR and DICOMweb for AI Training</vt:lpstr>
      <vt:lpstr>DICOMweb™ Cheatsheet</vt:lpstr>
      <vt:lpstr>Questions? 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COM Educational Conference Brisbane, Australia</dc:title>
  <dc:creator>Lynn Lear</dc:creator>
  <cp:lastModifiedBy>Brad Genereaux</cp:lastModifiedBy>
  <cp:revision>59</cp:revision>
  <dcterms:created xsi:type="dcterms:W3CDTF">2018-06-26T03:42:10Z</dcterms:created>
  <dcterms:modified xsi:type="dcterms:W3CDTF">2019-10-03T03:11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b558183-044c-4105-8d9c-cea02a2a3d86_Enabled">
    <vt:lpwstr>True</vt:lpwstr>
  </property>
  <property fmtid="{D5CDD505-2E9C-101B-9397-08002B2CF9AE}" pid="3" name="MSIP_Label_6b558183-044c-4105-8d9c-cea02a2a3d86_SiteId">
    <vt:lpwstr>43083d15-7273-40c1-b7db-39efd9ccc17a</vt:lpwstr>
  </property>
  <property fmtid="{D5CDD505-2E9C-101B-9397-08002B2CF9AE}" pid="4" name="MSIP_Label_6b558183-044c-4105-8d9c-cea02a2a3d86_Owner">
    <vt:lpwstr>bgenereaux@nvidia.com</vt:lpwstr>
  </property>
  <property fmtid="{D5CDD505-2E9C-101B-9397-08002B2CF9AE}" pid="5" name="MSIP_Label_6b558183-044c-4105-8d9c-cea02a2a3d86_SetDate">
    <vt:lpwstr>2019-08-19T02:29:31.0557755Z</vt:lpwstr>
  </property>
  <property fmtid="{D5CDD505-2E9C-101B-9397-08002B2CF9AE}" pid="6" name="MSIP_Label_6b558183-044c-4105-8d9c-cea02a2a3d86_Name">
    <vt:lpwstr>Unrestricted</vt:lpwstr>
  </property>
  <property fmtid="{D5CDD505-2E9C-101B-9397-08002B2CF9AE}" pid="7" name="MSIP_Label_6b558183-044c-4105-8d9c-cea02a2a3d86_Application">
    <vt:lpwstr>Microsoft Azure Information Protection</vt:lpwstr>
  </property>
  <property fmtid="{D5CDD505-2E9C-101B-9397-08002B2CF9AE}" pid="8" name="MSIP_Label_6b558183-044c-4105-8d9c-cea02a2a3d86_ActionId">
    <vt:lpwstr>7a1e1ef8-214f-4b58-9b7e-75b741dcf6cf</vt:lpwstr>
  </property>
  <property fmtid="{D5CDD505-2E9C-101B-9397-08002B2CF9AE}" pid="9" name="MSIP_Label_6b558183-044c-4105-8d9c-cea02a2a3d86_Extended_MSFT_Method">
    <vt:lpwstr>Automatic</vt:lpwstr>
  </property>
  <property fmtid="{D5CDD505-2E9C-101B-9397-08002B2CF9AE}" pid="10" name="Sensitivity">
    <vt:lpwstr>Unrestricted</vt:lpwstr>
  </property>
</Properties>
</file>